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E30E47" w14:textId="77777777" w:rsidR="001B20F8" w:rsidRDefault="00897B29" w:rsidP="001B20F8">
      <w:pPr>
        <w:jc w:val="center"/>
        <w:rPr>
          <w:sz w:val="36"/>
          <w:szCs w:val="36"/>
          <w:rtl/>
        </w:rPr>
      </w:pPr>
      <w:r>
        <w:rPr>
          <w:rFonts w:ascii="Arial" w:hAnsi="Arial" w:cs="Arial" w:hint="cs"/>
          <w:b/>
          <w:bCs/>
          <w:sz w:val="28"/>
          <w:szCs w:val="28"/>
          <w:rtl/>
        </w:rPr>
        <w:t xml:space="preserve"> </w:t>
      </w:r>
      <w:r w:rsidR="001B20F8">
        <w:rPr>
          <w:noProof/>
          <w:sz w:val="36"/>
          <w:szCs w:val="36"/>
        </w:rPr>
        <w:drawing>
          <wp:inline distT="0" distB="0" distL="0" distR="0" wp14:anchorId="43E310A1" wp14:editId="43E310A2">
            <wp:extent cx="981075" cy="1628775"/>
            <wp:effectExtent l="0" t="0" r="9525" b="9525"/>
            <wp:docPr id="11" name="Picture 11" descr="Technion-IIT-Vertical-Heb-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Technion-IIT-Vertical-Heb-B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30E48" w14:textId="77777777" w:rsidR="001B20F8" w:rsidRPr="003B2FAD" w:rsidRDefault="001B20F8" w:rsidP="001B20F8">
      <w:pPr>
        <w:jc w:val="center"/>
        <w:rPr>
          <w:sz w:val="36"/>
          <w:szCs w:val="36"/>
        </w:rPr>
      </w:pPr>
    </w:p>
    <w:p w14:paraId="43E30E49" w14:textId="77777777" w:rsidR="001B20F8" w:rsidRPr="0061426D" w:rsidRDefault="001B20F8" w:rsidP="001B20F8">
      <w:pPr>
        <w:jc w:val="center"/>
        <w:rPr>
          <w:rFonts w:eastAsiaTheme="minorEastAsia" w:hAnsi="Tahoma" w:cs="Tahoma"/>
          <w:b/>
          <w:bCs/>
          <w:color w:val="000000" w:themeColor="text1"/>
          <w:sz w:val="22"/>
          <w:szCs w:val="22"/>
        </w:rPr>
      </w:pPr>
      <w:r w:rsidRPr="0061426D">
        <w:rPr>
          <w:rFonts w:eastAsiaTheme="minorEastAsia" w:hAnsi="Tahoma" w:cs="Tahoma"/>
          <w:b/>
          <w:bCs/>
          <w:color w:val="000000" w:themeColor="text1"/>
          <w:sz w:val="22"/>
          <w:szCs w:val="22"/>
          <w:rtl/>
        </w:rPr>
        <w:t>הפקולטה להנדסת חשמל ע"ש אנדרו וארנה ויטרבי</w:t>
      </w:r>
    </w:p>
    <w:p w14:paraId="43E30E4A" w14:textId="77777777" w:rsidR="001B20F8" w:rsidRPr="0061426D" w:rsidRDefault="001B20F8" w:rsidP="001B20F8">
      <w:pPr>
        <w:rPr>
          <w:rtl/>
        </w:rPr>
      </w:pPr>
    </w:p>
    <w:p w14:paraId="43E30E4B" w14:textId="77777777" w:rsidR="001B20F8" w:rsidRDefault="001B20F8" w:rsidP="001B20F8">
      <w:pPr>
        <w:rPr>
          <w:rtl/>
        </w:rPr>
      </w:pPr>
    </w:p>
    <w:p w14:paraId="43E30E4C" w14:textId="77777777" w:rsidR="001B20F8" w:rsidRDefault="001B20F8" w:rsidP="001B20F8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</w:t>
      </w:r>
      <w:r>
        <w:rPr>
          <w:rFonts w:hint="cs"/>
          <w:sz w:val="48"/>
          <w:szCs w:val="40"/>
          <w:rtl/>
        </w:rPr>
        <w:t xml:space="preserve">ה </w:t>
      </w:r>
      <w:r>
        <w:rPr>
          <w:sz w:val="48"/>
          <w:szCs w:val="40"/>
          <w:rtl/>
        </w:rPr>
        <w:t xml:space="preserve"> </w:t>
      </w:r>
      <w:r>
        <w:rPr>
          <w:rFonts w:hint="cs"/>
          <w:sz w:val="48"/>
          <w:szCs w:val="40"/>
          <w:rtl/>
        </w:rPr>
        <w:t>1א</w:t>
      </w:r>
      <w:r w:rsidR="001E45C9">
        <w:rPr>
          <w:rFonts w:hint="cs"/>
          <w:sz w:val="48"/>
          <w:szCs w:val="40"/>
          <w:rtl/>
        </w:rPr>
        <w:t xml:space="preserve"> 1 </w:t>
      </w:r>
    </w:p>
    <w:p w14:paraId="43E30E4D" w14:textId="77777777" w:rsidR="001B20F8" w:rsidRDefault="001B20F8" w:rsidP="001B20F8">
      <w:pPr>
        <w:jc w:val="center"/>
        <w:rPr>
          <w:sz w:val="48"/>
          <w:szCs w:val="40"/>
          <w:rtl/>
        </w:rPr>
      </w:pPr>
      <w:r w:rsidRPr="00FF026F">
        <w:rPr>
          <w:noProof/>
          <w:sz w:val="48"/>
          <w:szCs w:val="40"/>
          <w:rtl/>
        </w:rPr>
        <w:drawing>
          <wp:inline distT="0" distB="0" distL="0" distR="0" wp14:anchorId="43E310A3" wp14:editId="43E310A4">
            <wp:extent cx="2628985" cy="1147611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3898" cy="115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0E4E" w14:textId="77777777" w:rsidR="00EA346E" w:rsidRDefault="00EA346E" w:rsidP="001B20F8">
      <w:pPr>
        <w:jc w:val="center"/>
        <w:rPr>
          <w:rFonts w:cs="Aharoni"/>
          <w:sz w:val="48"/>
          <w:szCs w:val="48"/>
          <w:rtl/>
        </w:rPr>
      </w:pPr>
    </w:p>
    <w:p w14:paraId="43E30E4F" w14:textId="77777777" w:rsidR="00EA346E" w:rsidRDefault="00DC6BDA" w:rsidP="00F449A4">
      <w:pPr>
        <w:jc w:val="center"/>
        <w:rPr>
          <w:rFonts w:ascii="Arial" w:hAnsi="Arial" w:cs="Arial"/>
          <w:sz w:val="48"/>
          <w:szCs w:val="48"/>
          <w:rtl/>
        </w:rPr>
      </w:pPr>
      <w:r>
        <w:rPr>
          <w:rFonts w:ascii="Arial" w:hAnsi="Arial" w:cs="Arial" w:hint="cs"/>
          <w:sz w:val="48"/>
          <w:szCs w:val="48"/>
          <w:rtl/>
        </w:rPr>
        <w:t>פ</w:t>
      </w:r>
      <w:r w:rsidR="00972D22">
        <w:rPr>
          <w:rFonts w:ascii="Arial" w:hAnsi="Arial" w:cs="Arial" w:hint="cs"/>
          <w:sz w:val="48"/>
          <w:szCs w:val="48"/>
          <w:rtl/>
        </w:rPr>
        <w:t>רו</w:t>
      </w:r>
      <w:r>
        <w:rPr>
          <w:rFonts w:ascii="Arial" w:hAnsi="Arial" w:cs="Arial" w:hint="cs"/>
          <w:sz w:val="48"/>
          <w:szCs w:val="48"/>
          <w:rtl/>
        </w:rPr>
        <w:t xml:space="preserve">יקט סיום </w:t>
      </w:r>
    </w:p>
    <w:p w14:paraId="43E30E50" w14:textId="77777777" w:rsidR="006362F8" w:rsidRDefault="004F6AFA" w:rsidP="00245237">
      <w:pPr>
        <w:jc w:val="center"/>
        <w:rPr>
          <w:rFonts w:ascii="Arial" w:hAnsi="Arial" w:cs="Arial"/>
          <w:sz w:val="48"/>
          <w:szCs w:val="48"/>
          <w:rtl/>
        </w:rPr>
      </w:pPr>
      <w:r>
        <w:rPr>
          <w:rFonts w:ascii="Arial" w:hAnsi="Arial" w:cs="Arial" w:hint="cs"/>
          <w:sz w:val="48"/>
          <w:szCs w:val="48"/>
          <w:rtl/>
        </w:rPr>
        <w:t>תבנית דוח מסכם</w:t>
      </w:r>
    </w:p>
    <w:p w14:paraId="43E30E51" w14:textId="77777777" w:rsidR="00EA346E" w:rsidRDefault="00EA346E" w:rsidP="00EA346E">
      <w:pPr>
        <w:jc w:val="center"/>
        <w:rPr>
          <w:rFonts w:ascii="Arial" w:hAnsi="Arial" w:cs="Arial"/>
          <w:sz w:val="48"/>
          <w:szCs w:val="48"/>
          <w:rtl/>
        </w:rPr>
      </w:pPr>
    </w:p>
    <w:p w14:paraId="43E30E52" w14:textId="77777777" w:rsidR="00EA346E" w:rsidRDefault="009C2783" w:rsidP="00F5072E">
      <w:pPr>
        <w:jc w:val="center"/>
        <w:rPr>
          <w:rtl/>
        </w:rPr>
      </w:pPr>
      <w:bookmarkStart w:id="0" w:name="גרסה"/>
      <w:r>
        <w:rPr>
          <w:rFonts w:ascii="Arial" w:hAnsi="Arial" w:cs="Arial"/>
          <w:sz w:val="48"/>
          <w:szCs w:val="48"/>
          <w:rtl/>
        </w:rPr>
        <w:t>גרס</w:t>
      </w:r>
      <w:r>
        <w:rPr>
          <w:rFonts w:ascii="Arial" w:hAnsi="Arial" w:cs="Arial" w:hint="cs"/>
          <w:sz w:val="48"/>
          <w:szCs w:val="48"/>
          <w:rtl/>
        </w:rPr>
        <w:t>ה 1</w:t>
      </w:r>
      <w:r w:rsidR="004F6AFA">
        <w:rPr>
          <w:rFonts w:ascii="Arial" w:hAnsi="Arial" w:cs="Arial" w:hint="cs"/>
          <w:sz w:val="48"/>
          <w:szCs w:val="48"/>
          <w:rtl/>
        </w:rPr>
        <w:t>.</w:t>
      </w:r>
      <w:bookmarkEnd w:id="0"/>
      <w:r w:rsidR="0010166E">
        <w:rPr>
          <w:rFonts w:ascii="Arial" w:hAnsi="Arial" w:cs="Arial" w:hint="cs"/>
          <w:sz w:val="48"/>
          <w:szCs w:val="48"/>
          <w:rtl/>
        </w:rPr>
        <w:t>0</w:t>
      </w:r>
      <w:r w:rsidR="00F5072E">
        <w:rPr>
          <w:rFonts w:ascii="Arial" w:hAnsi="Arial" w:cs="Arial" w:hint="cs"/>
          <w:sz w:val="48"/>
          <w:szCs w:val="48"/>
          <w:rtl/>
        </w:rPr>
        <w:t>2</w:t>
      </w:r>
      <w:r w:rsidR="004F13A5">
        <w:rPr>
          <w:rFonts w:ascii="Arial" w:hAnsi="Arial" w:cs="Arial" w:hint="cs"/>
          <w:sz w:val="48"/>
          <w:szCs w:val="48"/>
          <w:rtl/>
        </w:rPr>
        <w:t xml:space="preserve"> </w:t>
      </w:r>
    </w:p>
    <w:p w14:paraId="43E30E53" w14:textId="77777777" w:rsidR="009C2783" w:rsidRDefault="009C2783" w:rsidP="009C2783">
      <w:pPr>
        <w:jc w:val="center"/>
        <w:rPr>
          <w:rtl/>
        </w:rPr>
      </w:pPr>
    </w:p>
    <w:p w14:paraId="43E30E54" w14:textId="77777777" w:rsidR="00EA346E" w:rsidRDefault="00F5072E" w:rsidP="00F5072E">
      <w:pPr>
        <w:jc w:val="center"/>
        <w:rPr>
          <w:rFonts w:ascii="Arial" w:hAnsi="Arial" w:cs="Arial"/>
          <w:sz w:val="48"/>
          <w:szCs w:val="48"/>
          <w:rtl/>
        </w:rPr>
      </w:pPr>
      <w:r>
        <w:rPr>
          <w:rFonts w:ascii="Arial" w:hAnsi="Arial" w:cs="Arial" w:hint="cs"/>
          <w:sz w:val="48"/>
          <w:szCs w:val="48"/>
          <w:rtl/>
        </w:rPr>
        <w:t>אביב</w:t>
      </w:r>
      <w:r w:rsidR="00301EBA">
        <w:rPr>
          <w:rFonts w:ascii="Arial" w:hAnsi="Arial" w:cs="Arial" w:hint="cs"/>
          <w:sz w:val="48"/>
          <w:szCs w:val="48"/>
          <w:rtl/>
        </w:rPr>
        <w:t xml:space="preserve">  </w:t>
      </w:r>
      <w:r w:rsidR="00BF5041">
        <w:rPr>
          <w:rFonts w:ascii="Arial" w:hAnsi="Arial" w:cs="Arial" w:hint="cs"/>
          <w:sz w:val="48"/>
          <w:szCs w:val="48"/>
          <w:rtl/>
        </w:rPr>
        <w:t>201</w:t>
      </w:r>
      <w:r w:rsidR="00656474">
        <w:rPr>
          <w:rFonts w:ascii="Arial" w:hAnsi="Arial" w:cs="Arial" w:hint="cs"/>
          <w:sz w:val="48"/>
          <w:szCs w:val="48"/>
          <w:rtl/>
        </w:rPr>
        <w:t>9</w:t>
      </w:r>
    </w:p>
    <w:p w14:paraId="43E30E55" w14:textId="77777777" w:rsidR="00EA346E" w:rsidRDefault="00EA346E" w:rsidP="00EA346E">
      <w:pPr>
        <w:jc w:val="center"/>
        <w:rPr>
          <w:rFonts w:ascii="Arial" w:hAnsi="Arial" w:cs="Arial"/>
          <w:sz w:val="48"/>
          <w:szCs w:val="48"/>
          <w:rtl/>
        </w:rPr>
      </w:pPr>
    </w:p>
    <w:p w14:paraId="43E30E56" w14:textId="77777777" w:rsidR="00870A59" w:rsidRDefault="00870A59" w:rsidP="004F6AFA">
      <w:pPr>
        <w:jc w:val="center"/>
        <w:rPr>
          <w:rFonts w:ascii="Arial" w:hAnsi="Arial" w:cs="Arial"/>
          <w:sz w:val="40"/>
          <w:szCs w:val="40"/>
          <w:rtl/>
        </w:rPr>
      </w:pPr>
      <w:r w:rsidRPr="00C622A6">
        <w:rPr>
          <w:rFonts w:ascii="Arial" w:hAnsi="Arial" w:cs="Arial"/>
          <w:sz w:val="40"/>
          <w:szCs w:val="40"/>
          <w:rtl/>
        </w:rPr>
        <w:t>מחבר</w:t>
      </w:r>
      <w:r>
        <w:rPr>
          <w:rFonts w:ascii="Arial" w:hAnsi="Arial" w:cs="Arial" w:hint="cs"/>
          <w:sz w:val="40"/>
          <w:szCs w:val="40"/>
          <w:rtl/>
        </w:rPr>
        <w:t>ים</w:t>
      </w:r>
      <w:r w:rsidRPr="00C622A6">
        <w:rPr>
          <w:rFonts w:ascii="Arial" w:hAnsi="Arial" w:cs="Arial"/>
          <w:sz w:val="40"/>
          <w:szCs w:val="40"/>
          <w:rtl/>
        </w:rPr>
        <w:t>:</w:t>
      </w:r>
      <w:r w:rsidR="002856F0">
        <w:rPr>
          <w:rFonts w:ascii="Arial" w:hAnsi="Arial" w:cs="Arial" w:hint="cs"/>
          <w:sz w:val="40"/>
          <w:szCs w:val="40"/>
          <w:rtl/>
        </w:rPr>
        <w:t xml:space="preserve"> </w:t>
      </w:r>
      <w:r w:rsidR="004F6AFA">
        <w:rPr>
          <w:rFonts w:ascii="Arial" w:hAnsi="Arial" w:cs="Arial" w:hint="cs"/>
          <w:sz w:val="40"/>
          <w:szCs w:val="40"/>
          <w:rtl/>
        </w:rPr>
        <w:t xml:space="preserve">אברהם קפלן, </w:t>
      </w:r>
      <w:r w:rsidRPr="00C622A6">
        <w:rPr>
          <w:rFonts w:ascii="Arial" w:hAnsi="Arial" w:cs="Arial" w:hint="cs"/>
          <w:sz w:val="40"/>
          <w:szCs w:val="40"/>
          <w:rtl/>
        </w:rPr>
        <w:t>דודי בר-און</w:t>
      </w:r>
    </w:p>
    <w:p w14:paraId="43E30E57" w14:textId="77777777" w:rsidR="004F6AFA" w:rsidRPr="00364D03" w:rsidRDefault="004F6AFA" w:rsidP="004F6AFA">
      <w:pPr>
        <w:jc w:val="center"/>
        <w:rPr>
          <w:rFonts w:ascii="Arial" w:hAnsi="Arial" w:cs="David"/>
          <w:sz w:val="20"/>
          <w:szCs w:val="20"/>
          <w:rtl/>
        </w:rPr>
      </w:pPr>
    </w:p>
    <w:p w14:paraId="43E30E58" w14:textId="77777777" w:rsidR="004F13A5" w:rsidRPr="00364D03" w:rsidRDefault="004F13A5" w:rsidP="004F6AFA">
      <w:pPr>
        <w:rPr>
          <w:rFonts w:cs="David"/>
          <w:rtl/>
        </w:rPr>
      </w:pPr>
    </w:p>
    <w:tbl>
      <w:tblPr>
        <w:bidiVisual/>
        <w:tblW w:w="54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34"/>
        <w:gridCol w:w="2102"/>
        <w:gridCol w:w="2268"/>
      </w:tblGrid>
      <w:tr w:rsidR="004F6AFA" w:rsidRPr="00364D03" w14:paraId="43E30E5C" w14:textId="77777777" w:rsidTr="00656474">
        <w:tc>
          <w:tcPr>
            <w:tcW w:w="1034" w:type="dxa"/>
          </w:tcPr>
          <w:p w14:paraId="43E30E59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סטודנט</w:t>
            </w:r>
          </w:p>
        </w:tc>
        <w:tc>
          <w:tcPr>
            <w:tcW w:w="2102" w:type="dxa"/>
          </w:tcPr>
          <w:p w14:paraId="43E30E5A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שם פרטי</w:t>
            </w:r>
          </w:p>
        </w:tc>
        <w:tc>
          <w:tcPr>
            <w:tcW w:w="2268" w:type="dxa"/>
          </w:tcPr>
          <w:p w14:paraId="43E30E5B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שם משפחה</w:t>
            </w:r>
          </w:p>
        </w:tc>
      </w:tr>
      <w:tr w:rsidR="004F6AFA" w:rsidRPr="00364D03" w14:paraId="43E30E60" w14:textId="77777777" w:rsidTr="00656474">
        <w:tc>
          <w:tcPr>
            <w:tcW w:w="1034" w:type="dxa"/>
          </w:tcPr>
          <w:p w14:paraId="43E30E5D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1</w:t>
            </w:r>
          </w:p>
        </w:tc>
        <w:tc>
          <w:tcPr>
            <w:tcW w:w="2102" w:type="dxa"/>
          </w:tcPr>
          <w:p w14:paraId="43E30E5E" w14:textId="38F9299B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 xml:space="preserve">אוהד </w:t>
            </w:r>
          </w:p>
        </w:tc>
        <w:tc>
          <w:tcPr>
            <w:tcW w:w="2268" w:type="dxa"/>
          </w:tcPr>
          <w:p w14:paraId="43E30E5F" w14:textId="2FCDA6D1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>אפרתי</w:t>
            </w:r>
          </w:p>
        </w:tc>
      </w:tr>
      <w:tr w:rsidR="004F6AFA" w:rsidRPr="00364D03" w14:paraId="43E30E64" w14:textId="77777777" w:rsidTr="00656474">
        <w:tc>
          <w:tcPr>
            <w:tcW w:w="1034" w:type="dxa"/>
          </w:tcPr>
          <w:p w14:paraId="43E30E61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2</w:t>
            </w:r>
          </w:p>
        </w:tc>
        <w:tc>
          <w:tcPr>
            <w:tcW w:w="2102" w:type="dxa"/>
          </w:tcPr>
          <w:p w14:paraId="43E30E62" w14:textId="6C8588A9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>אלכסנדר</w:t>
            </w:r>
          </w:p>
        </w:tc>
        <w:tc>
          <w:tcPr>
            <w:tcW w:w="2268" w:type="dxa"/>
          </w:tcPr>
          <w:p w14:paraId="43E30E63" w14:textId="3C3AE18A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>בלבנוב</w:t>
            </w:r>
          </w:p>
        </w:tc>
      </w:tr>
    </w:tbl>
    <w:p w14:paraId="43E30E65" w14:textId="77777777" w:rsidR="004F6AFA" w:rsidRPr="00364D03" w:rsidRDefault="004F6AFA" w:rsidP="004F6AFA">
      <w:pPr>
        <w:bidi w:val="0"/>
        <w:rPr>
          <w:rFonts w:ascii="Arial" w:hAnsi="Arial" w:cs="David"/>
          <w:sz w:val="20"/>
          <w:szCs w:val="20"/>
        </w:rPr>
      </w:pPr>
    </w:p>
    <w:p w14:paraId="43E30E66" w14:textId="77777777" w:rsidR="00FF0BE0" w:rsidRDefault="00FF0BE0" w:rsidP="0016313B">
      <w:pPr>
        <w:pStyle w:val="Subheader"/>
        <w:jc w:val="center"/>
        <w:rPr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47"/>
        <w:gridCol w:w="4649"/>
      </w:tblGrid>
      <w:tr w:rsidR="004F6AFA" w:rsidRPr="00364D03" w14:paraId="43E30E6A" w14:textId="77777777" w:rsidTr="00CC3506">
        <w:tc>
          <w:tcPr>
            <w:tcW w:w="3647" w:type="dxa"/>
          </w:tcPr>
          <w:p w14:paraId="43E30E67" w14:textId="77777777" w:rsidR="004F6AFA" w:rsidRDefault="004F6AFA" w:rsidP="00CC3506">
            <w:pPr>
              <w:rPr>
                <w:rFonts w:cs="David"/>
                <w:rtl/>
              </w:rPr>
            </w:pPr>
            <w:r w:rsidRPr="00364D03">
              <w:rPr>
                <w:rFonts w:ascii="Arial" w:hAnsi="Arial" w:cs="David"/>
                <w:sz w:val="20"/>
                <w:szCs w:val="20"/>
                <w:rtl/>
              </w:rPr>
              <w:br w:type="page"/>
            </w:r>
            <w:r w:rsidRPr="00364D03">
              <w:rPr>
                <w:rFonts w:cs="David" w:hint="cs"/>
                <w:rtl/>
              </w:rPr>
              <w:t>שם הפרויקט</w:t>
            </w:r>
          </w:p>
          <w:p w14:paraId="43E30E68" w14:textId="77777777" w:rsidR="00656474" w:rsidRPr="00364D03" w:rsidRDefault="00656474" w:rsidP="00CC3506">
            <w:pPr>
              <w:rPr>
                <w:rFonts w:cs="David"/>
                <w:rtl/>
              </w:rPr>
            </w:pPr>
          </w:p>
        </w:tc>
        <w:tc>
          <w:tcPr>
            <w:tcW w:w="4649" w:type="dxa"/>
          </w:tcPr>
          <w:p w14:paraId="43E30E69" w14:textId="73050857" w:rsidR="004F6AFA" w:rsidRPr="00364D03" w:rsidRDefault="001D5BB4" w:rsidP="00CC3506">
            <w:pPr>
              <w:rPr>
                <w:rFonts w:cs="David"/>
              </w:rPr>
            </w:pPr>
            <w:r>
              <w:rPr>
                <w:rFonts w:cs="David"/>
              </w:rPr>
              <w:t xml:space="preserve">Space </w:t>
            </w:r>
            <w:proofErr w:type="spellStart"/>
            <w:r>
              <w:rPr>
                <w:rFonts w:cs="David"/>
              </w:rPr>
              <w:t>Inveders</w:t>
            </w:r>
            <w:proofErr w:type="spellEnd"/>
          </w:p>
        </w:tc>
      </w:tr>
      <w:tr w:rsidR="00656474" w:rsidRPr="00364D03" w14:paraId="43E30E6D" w14:textId="77777777" w:rsidTr="00656474">
        <w:trPr>
          <w:trHeight w:val="485"/>
        </w:trPr>
        <w:tc>
          <w:tcPr>
            <w:tcW w:w="3647" w:type="dxa"/>
          </w:tcPr>
          <w:p w14:paraId="43E30E6B" w14:textId="77777777" w:rsidR="00656474" w:rsidRPr="00656474" w:rsidRDefault="00656474" w:rsidP="00CC3506">
            <w:pPr>
              <w:rPr>
                <w:rFonts w:cs="David"/>
                <w:rtl/>
              </w:rPr>
            </w:pPr>
            <w:r w:rsidRPr="00656474">
              <w:rPr>
                <w:rFonts w:cs="David" w:hint="cs"/>
                <w:rtl/>
              </w:rPr>
              <w:t>שם המדריך הקבוע</w:t>
            </w:r>
          </w:p>
        </w:tc>
        <w:tc>
          <w:tcPr>
            <w:tcW w:w="4649" w:type="dxa"/>
          </w:tcPr>
          <w:p w14:paraId="43E30E6C" w14:textId="1230D576" w:rsidR="00656474" w:rsidRPr="00364D03" w:rsidRDefault="001D5BB4" w:rsidP="00CC3506">
            <w:pPr>
              <w:rPr>
                <w:rFonts w:cs="David"/>
              </w:rPr>
            </w:pPr>
            <w:r>
              <w:rPr>
                <w:rFonts w:cs="David" w:hint="cs"/>
                <w:rtl/>
              </w:rPr>
              <w:t>אילן</w:t>
            </w:r>
          </w:p>
        </w:tc>
      </w:tr>
    </w:tbl>
    <w:p w14:paraId="43E30E6E" w14:textId="77777777" w:rsidR="002856F0" w:rsidRDefault="002856F0">
      <w:pPr>
        <w:bidi w:val="0"/>
        <w:rPr>
          <w:b/>
          <w:bCs/>
          <w:sz w:val="28"/>
          <w:szCs w:val="28"/>
          <w:u w:val="single"/>
        </w:rPr>
      </w:pPr>
      <w:r>
        <w:rPr>
          <w:rtl/>
        </w:rPr>
        <w:br w:type="page"/>
      </w:r>
    </w:p>
    <w:p w14:paraId="43E30E6F" w14:textId="77777777" w:rsidR="00667C91" w:rsidRDefault="00667C91" w:rsidP="002856F0">
      <w:pPr>
        <w:pStyle w:val="Subheader"/>
        <w:jc w:val="center"/>
        <w:rPr>
          <w:rtl/>
        </w:rPr>
      </w:pPr>
      <w:r w:rsidRPr="00B1162D">
        <w:rPr>
          <w:rFonts w:hint="cs"/>
          <w:rtl/>
        </w:rPr>
        <w:lastRenderedPageBreak/>
        <w:t>תוכן עניינים</w:t>
      </w:r>
      <w:r w:rsidR="006C42C3">
        <w:rPr>
          <w:rFonts w:hint="cs"/>
          <w:rtl/>
        </w:rPr>
        <w:t xml:space="preserve"> </w:t>
      </w:r>
      <w:r w:rsidR="006C42C3">
        <w:rPr>
          <w:rtl/>
        </w:rPr>
        <w:t>–</w:t>
      </w:r>
      <w:r w:rsidR="006C42C3">
        <w:rPr>
          <w:rFonts w:hint="cs"/>
          <w:rtl/>
        </w:rPr>
        <w:t xml:space="preserve"> </w:t>
      </w:r>
      <w:r w:rsidR="002856F0">
        <w:rPr>
          <w:rFonts w:hint="cs"/>
          <w:rtl/>
        </w:rPr>
        <w:t xml:space="preserve">פרויקט 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bidi="he-IL"/>
        </w:rPr>
        <w:id w:val="-1541817451"/>
        <w:docPartObj>
          <w:docPartGallery w:val="Table of Contents"/>
          <w:docPartUnique/>
        </w:docPartObj>
      </w:sdtPr>
      <w:sdtEndPr>
        <w:rPr>
          <w:rtl/>
        </w:rPr>
      </w:sdtEndPr>
      <w:sdtContent>
        <w:p w14:paraId="43E30E70" w14:textId="77777777" w:rsidR="008F5CBE" w:rsidRDefault="008F5CBE" w:rsidP="002D6099">
          <w:pPr>
            <w:pStyle w:val="af"/>
          </w:pPr>
          <w:r>
            <w:t>Contents</w:t>
          </w:r>
        </w:p>
        <w:p w14:paraId="43E30E71" w14:textId="3AE2C881" w:rsidR="00535862" w:rsidRDefault="00E056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r>
            <w:fldChar w:fldCharType="begin"/>
          </w:r>
          <w:r w:rsidR="008F5CBE">
            <w:instrText xml:space="preserve"> TOC \o "1-3" \h \z \u </w:instrText>
          </w:r>
          <w:r>
            <w:fldChar w:fldCharType="separate"/>
          </w:r>
          <w:hyperlink w:anchor="_Toc4494859" w:history="1">
            <w:r w:rsidR="00535862" w:rsidRPr="004217DE">
              <w:rPr>
                <w:rStyle w:val="Hyperlink"/>
                <w:noProof/>
                <w:rtl/>
              </w:rPr>
              <w:t>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נספח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נהלתי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5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2" w14:textId="076949A7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0" w:history="1">
            <w:r w:rsidR="00535862" w:rsidRPr="004217DE">
              <w:rPr>
                <w:rStyle w:val="Hyperlink"/>
                <w:noProof/>
                <w:rtl/>
              </w:rPr>
              <w:t>1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כנון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זמנ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3" w14:textId="164850BA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1" w:history="1">
            <w:r w:rsidR="00535862" w:rsidRPr="004217DE">
              <w:rPr>
                <w:rStyle w:val="Hyperlink"/>
                <w:noProof/>
                <w:rtl/>
              </w:rPr>
              <w:t>1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כו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גישו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4" w14:textId="11A58753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2" w:history="1">
            <w:r w:rsidR="00535862" w:rsidRPr="004217DE">
              <w:rPr>
                <w:rStyle w:val="Hyperlink"/>
                <w:noProof/>
                <w:rtl/>
              </w:rPr>
              <w:t>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קדמ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5" w14:textId="7A900053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3" w:history="1">
            <w:r w:rsidR="00535862" w:rsidRPr="004217DE">
              <w:rPr>
                <w:rStyle w:val="Hyperlink"/>
                <w:noProof/>
              </w:rPr>
              <w:t>2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צילו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ל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פרויק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6" w14:textId="44786B46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4" w:history="1">
            <w:r w:rsidR="00535862" w:rsidRPr="004217DE">
              <w:rPr>
                <w:rStyle w:val="Hyperlink"/>
                <w:noProof/>
              </w:rPr>
              <w:t>2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נחי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כלליו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7" w14:textId="65635098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5" w:history="1">
            <w:r w:rsidR="00535862" w:rsidRPr="004217DE">
              <w:rPr>
                <w:rStyle w:val="Hyperlink"/>
                <w:noProof/>
              </w:rPr>
              <w:t>3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פיון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פרויק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8" w14:textId="5E12DC91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6" w:history="1">
            <w:r w:rsidR="00535862" w:rsidRPr="004217DE">
              <w:rPr>
                <w:rStyle w:val="Hyperlink"/>
                <w:noProof/>
              </w:rPr>
              <w:t>3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דריש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קורי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הפרויקט</w:t>
            </w:r>
            <w:r w:rsidR="00535862" w:rsidRPr="004217DE">
              <w:rPr>
                <w:rStyle w:val="Hyperlink"/>
                <w:noProof/>
                <w:rtl/>
              </w:rPr>
              <w:t xml:space="preserve">  -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כמו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מצגת</w:t>
            </w:r>
            <w:r w:rsidR="00535862" w:rsidRPr="004217DE">
              <w:rPr>
                <w:rStyle w:val="Hyperlink"/>
                <w:noProof/>
                <w:rtl/>
              </w:rPr>
              <w:t>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9" w14:textId="09E82B54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7" w:history="1">
            <w:r w:rsidR="00535862" w:rsidRPr="004217DE">
              <w:rPr>
                <w:rStyle w:val="Hyperlink"/>
                <w:noProof/>
              </w:rPr>
              <w:t>3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חלק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יצירתי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A" w14:textId="7B4F06C4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8" w:history="1"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הג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חלק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ז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מעבדת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פרויקט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  <w:highlight w:val="yellow"/>
              </w:rPr>
              <w:t>VGA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8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B" w14:textId="64C16FC9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9" w:history="1">
            <w:r w:rsidR="00535862" w:rsidRPr="004217DE">
              <w:rPr>
                <w:rStyle w:val="Hyperlink"/>
                <w:noProof/>
              </w:rPr>
              <w:t>4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רכיטקטור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C" w14:textId="1B49B099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0" w:history="1">
            <w:r w:rsidR="00535862" w:rsidRPr="004217DE">
              <w:rPr>
                <w:rStyle w:val="Hyperlink"/>
                <w:noProof/>
                <w:rtl/>
              </w:rPr>
              <w:t>5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כ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נימי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5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D" w14:textId="676F1E90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1" w:history="1">
            <w:r w:rsidR="00535862" w:rsidRPr="004217DE">
              <w:rPr>
                <w:rStyle w:val="Hyperlink"/>
                <w:rFonts w:hint="eastAsia"/>
                <w:noProof/>
                <w:rtl/>
              </w:rPr>
              <w:t>רשי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כלולים</w:t>
            </w:r>
            <w:r w:rsidR="00535862" w:rsidRPr="004217DE">
              <w:rPr>
                <w:rStyle w:val="Hyperlink"/>
                <w:noProof/>
                <w:rtl/>
              </w:rPr>
              <w:t xml:space="preserve"> 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 w:rsidRPr="004217DE">
              <w:rPr>
                <w:rStyle w:val="Hyperlink"/>
                <w:noProof/>
                <w:rtl/>
              </w:rPr>
              <w:t xml:space="preserve">)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עיקריים</w:t>
            </w:r>
            <w:r w:rsidR="00535862" w:rsidRPr="004217DE">
              <w:rPr>
                <w:rStyle w:val="Hyperlink"/>
                <w:noProof/>
                <w:rtl/>
              </w:rPr>
              <w:t xml:space="preserve">,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פקיד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וסדר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יצוע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5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E" w14:textId="38CAFA1C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2" w:history="1">
            <w:r w:rsidR="00535862" w:rsidRPr="004217DE">
              <w:rPr>
                <w:rStyle w:val="Hyperlink"/>
                <w:noProof/>
                <w:rtl/>
              </w:rPr>
              <w:t>5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רוט</w:t>
            </w:r>
            <w:r w:rsidR="00535862" w:rsidRPr="004217DE">
              <w:rPr>
                <w:rStyle w:val="Hyperlink"/>
                <w:noProof/>
                <w:rtl/>
              </w:rPr>
              <w:t xml:space="preserve">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רבע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עיקרי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6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F" w14:textId="7013A977" w:rsidR="00535862" w:rsidRDefault="008E768B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3" w:history="1">
            <w:r w:rsidR="00535862" w:rsidRPr="004217DE">
              <w:rPr>
                <w:rStyle w:val="Hyperlink"/>
                <w:noProof/>
              </w:rPr>
              <w:t>5.1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  <w:rtl/>
              </w:rPr>
              <w:t>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</w:t>
            </w:r>
            <w:r w:rsidR="00535862" w:rsidRPr="004217DE">
              <w:rPr>
                <w:rStyle w:val="Hyperlink"/>
                <w:noProof/>
                <w:rtl/>
              </w:rPr>
              <w:t>]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6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0" w14:textId="22A50BC3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4" w:history="1">
            <w:r w:rsidR="00535862" w:rsidRPr="004217DE">
              <w:rPr>
                <w:rStyle w:val="Hyperlink"/>
                <w:noProof/>
                <w:rtl/>
              </w:rPr>
              <w:t>5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חיר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למצג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ופי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7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1" w14:textId="7937B8BC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5" w:history="1"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הג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חלק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ז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מעבדת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אינטגרצי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  <w:highlight w:val="yellow"/>
              </w:rPr>
              <w:t>PIPE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7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2" w14:textId="2B5FE941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6" w:history="1">
            <w:r w:rsidR="00535862" w:rsidRPr="004217DE">
              <w:rPr>
                <w:rStyle w:val="Hyperlink"/>
                <w:noProof/>
                <w:rtl/>
              </w:rPr>
              <w:t>6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לב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מימוש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פרויק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3" w14:textId="7E2D410C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7" w:history="1">
            <w:r w:rsidR="00535862" w:rsidRPr="004217DE">
              <w:rPr>
                <w:rStyle w:val="Hyperlink"/>
                <w:noProof/>
                <w:rtl/>
              </w:rPr>
              <w:t>6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פתח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4" w14:textId="18FC85C2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8" w:history="1">
            <w:r w:rsidR="00535862" w:rsidRPr="004217DE">
              <w:rPr>
                <w:rStyle w:val="Hyperlink"/>
                <w:noProof/>
                <w:rtl/>
              </w:rPr>
              <w:t>6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תיח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</w:rPr>
              <w:t>PIPE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8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5" w14:textId="755BF170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9" w:history="1">
            <w:r w:rsidR="00535862" w:rsidRPr="004217DE">
              <w:rPr>
                <w:rStyle w:val="Hyperlink"/>
                <w:noProof/>
                <w:rtl/>
              </w:rPr>
              <w:t>7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יאור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פור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ל</w:t>
            </w:r>
            <w:r w:rsidR="00535862" w:rsidRPr="004217DE">
              <w:rPr>
                <w:rStyle w:val="Hyperlink"/>
                <w:noProof/>
                <w:rtl/>
              </w:rPr>
              <w:t xml:space="preserve">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ני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ודולים</w:t>
            </w:r>
            <w:r w:rsidR="00535862" w:rsidRPr="004217DE">
              <w:rPr>
                <w:rStyle w:val="Hyperlink"/>
                <w:noProof/>
                <w:rtl/>
              </w:rPr>
              <w:t xml:space="preserve">  -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כמו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מצגת</w:t>
            </w:r>
            <w:r w:rsidR="00535862" w:rsidRPr="004217DE">
              <w:rPr>
                <w:rStyle w:val="Hyperlink"/>
                <w:noProof/>
                <w:rtl/>
              </w:rPr>
              <w:t>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6" w14:textId="33B455AF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0" w:history="1">
            <w:r w:rsidR="00535862" w:rsidRPr="004217DE">
              <w:rPr>
                <w:rStyle w:val="Hyperlink"/>
                <w:noProof/>
              </w:rPr>
              <w:t>7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  <w:rtl/>
              </w:rPr>
              <w:t>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</w:t>
            </w:r>
            <w:r w:rsidR="00535862" w:rsidRPr="004217DE">
              <w:rPr>
                <w:rStyle w:val="Hyperlink"/>
                <w:noProof/>
                <w:rtl/>
              </w:rPr>
              <w:t>]  -  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סטודנ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אחראי</w:t>
            </w:r>
            <w:r w:rsidR="00535862" w:rsidRPr="004217DE">
              <w:rPr>
                <w:rStyle w:val="Hyperlink"/>
                <w:noProof/>
                <w:rtl/>
              </w:rPr>
              <w:t>]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7" w14:textId="6BE87322" w:rsidR="00535862" w:rsidRDefault="008E768B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1" w:history="1">
            <w:r w:rsidR="00535862" w:rsidRPr="004217DE">
              <w:rPr>
                <w:rStyle w:val="Hyperlink"/>
                <w:noProof/>
              </w:rPr>
              <w:t>7.1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 w:rsidRPr="004217DE">
              <w:rPr>
                <w:rStyle w:val="Hyperlink"/>
                <w:noProof/>
                <w:rtl/>
              </w:rPr>
              <w:t xml:space="preserve"> 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הליכים</w:t>
            </w:r>
            <w:r w:rsidR="00535862" w:rsidRPr="004217DE">
              <w:rPr>
                <w:rStyle w:val="Hyperlink"/>
                <w:noProof/>
                <w:rtl/>
              </w:rPr>
              <w:t>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8" w14:textId="42860994" w:rsidR="00535862" w:rsidRDefault="008E768B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2" w:history="1">
            <w:r w:rsidR="00535862" w:rsidRPr="004217DE">
              <w:rPr>
                <w:rStyle w:val="Hyperlink"/>
                <w:noProof/>
              </w:rPr>
              <w:t>7.1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צבים</w:t>
            </w:r>
            <w:r w:rsidR="00535862" w:rsidRPr="004217DE">
              <w:rPr>
                <w:rStyle w:val="Hyperlink"/>
                <w:noProof/>
              </w:rPr>
              <w:t xml:space="preserve">-  bubble diagram )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ועות</w:t>
            </w:r>
            <w:r w:rsidR="00535862" w:rsidRPr="004217DE">
              <w:rPr>
                <w:rStyle w:val="Hyperlink"/>
                <w:noProof/>
                <w:rtl/>
              </w:rPr>
              <w:t xml:space="preserve"> 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9" w14:textId="1117447E" w:rsidR="00535862" w:rsidRDefault="008E768B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3" w:history="1">
            <w:r w:rsidR="00535862" w:rsidRPr="004217DE">
              <w:rPr>
                <w:rStyle w:val="Hyperlink"/>
                <w:noProof/>
                <w:rtl/>
              </w:rPr>
              <w:t>7.1.3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ר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צב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עיקריים</w:t>
            </w:r>
            <w:r w:rsidR="00535862" w:rsidRPr="004217DE">
              <w:rPr>
                <w:rStyle w:val="Hyperlink"/>
                <w:noProof/>
                <w:rtl/>
              </w:rPr>
              <w:t xml:space="preserve"> -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9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A" w14:textId="7AA74819" w:rsidR="00535862" w:rsidRDefault="008E768B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4" w:history="1">
            <w:r w:rsidR="00535862" w:rsidRPr="004217DE">
              <w:rPr>
                <w:rStyle w:val="Hyperlink"/>
                <w:noProof/>
              </w:rPr>
              <w:t>7.1.4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סך</w:t>
            </w:r>
            <w:r w:rsidR="00535862" w:rsidRPr="004217DE">
              <w:rPr>
                <w:rStyle w:val="Hyperlink"/>
                <w:noProof/>
                <w:rtl/>
              </w:rPr>
              <w:t>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י</w:t>
            </w:r>
            <w:r w:rsidR="00535862" w:rsidRPr="004217DE">
              <w:rPr>
                <w:rStyle w:val="Hyperlink"/>
                <w:noProof/>
                <w:rtl/>
              </w:rPr>
              <w:t xml:space="preserve">)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9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B" w14:textId="72E9C31F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5" w:history="1">
            <w:r w:rsidR="00535862" w:rsidRPr="004217DE">
              <w:rPr>
                <w:rStyle w:val="Hyperlink"/>
                <w:noProof/>
              </w:rPr>
              <w:t>7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  <w:rtl/>
              </w:rPr>
              <w:t>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</w:t>
            </w:r>
            <w:r w:rsidR="00535862" w:rsidRPr="004217DE">
              <w:rPr>
                <w:rStyle w:val="Hyperlink"/>
                <w:noProof/>
                <w:rtl/>
              </w:rPr>
              <w:t>]  -  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סטודנ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אחראי</w:t>
            </w:r>
            <w:r w:rsidR="00535862" w:rsidRPr="004217DE">
              <w:rPr>
                <w:rStyle w:val="Hyperlink"/>
                <w:noProof/>
                <w:rtl/>
              </w:rPr>
              <w:t>]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C" w14:textId="59C33BC5" w:rsidR="00535862" w:rsidRDefault="008E768B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6" w:history="1">
            <w:r w:rsidR="00535862" w:rsidRPr="004217DE">
              <w:rPr>
                <w:rStyle w:val="Hyperlink"/>
                <w:noProof/>
              </w:rPr>
              <w:t>7.2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D" w14:textId="682DBE06" w:rsidR="00535862" w:rsidRDefault="008E768B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7" w:history="1">
            <w:r w:rsidR="00535862" w:rsidRPr="004217DE">
              <w:rPr>
                <w:rStyle w:val="Hyperlink"/>
                <w:noProof/>
              </w:rPr>
              <w:t>7.2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צבים</w:t>
            </w:r>
            <w:r w:rsidR="00535862" w:rsidRPr="004217DE">
              <w:rPr>
                <w:rStyle w:val="Hyperlink"/>
                <w:noProof/>
              </w:rPr>
              <w:t xml:space="preserve">-  bubble diagram )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ועות</w:t>
            </w:r>
            <w:r w:rsidR="00535862" w:rsidRPr="004217DE">
              <w:rPr>
                <w:rStyle w:val="Hyperlink"/>
                <w:noProof/>
                <w:rtl/>
              </w:rPr>
              <w:t xml:space="preserve"> 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E" w14:textId="51D2A4E7" w:rsidR="00535862" w:rsidRDefault="008E768B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8" w:history="1">
            <w:r w:rsidR="00535862" w:rsidRPr="004217DE">
              <w:rPr>
                <w:rStyle w:val="Hyperlink"/>
                <w:noProof/>
                <w:rtl/>
              </w:rPr>
              <w:t>7.2.3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ר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צב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עיקריים</w:t>
            </w:r>
            <w:r w:rsidR="00535862" w:rsidRPr="004217DE">
              <w:rPr>
                <w:rStyle w:val="Hyperlink"/>
                <w:noProof/>
                <w:rtl/>
              </w:rPr>
              <w:t xml:space="preserve"> -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8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F" w14:textId="2668ED8E" w:rsidR="00535862" w:rsidRDefault="008E768B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9" w:history="1">
            <w:r w:rsidR="00535862" w:rsidRPr="004217DE">
              <w:rPr>
                <w:rStyle w:val="Hyperlink"/>
                <w:noProof/>
              </w:rPr>
              <w:t>7.2.4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סך</w:t>
            </w:r>
            <w:r w:rsidR="00535862" w:rsidRPr="004217DE">
              <w:rPr>
                <w:rStyle w:val="Hyperlink"/>
                <w:noProof/>
                <w:rtl/>
              </w:rPr>
              <w:t>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י</w:t>
            </w:r>
            <w:r w:rsidR="00535862" w:rsidRPr="004217DE">
              <w:rPr>
                <w:rStyle w:val="Hyperlink"/>
                <w:noProof/>
                <w:rtl/>
              </w:rPr>
              <w:t xml:space="preserve">)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1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0" w14:textId="744C5840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0" w:history="1"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הג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חלק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ז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בסוף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מעבדת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אינטגרצי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/ </w:t>
            </w:r>
            <w:r w:rsidR="00535862" w:rsidRPr="004217DE">
              <w:rPr>
                <w:rStyle w:val="Hyperlink"/>
                <w:noProof/>
                <w:highlight w:val="yellow"/>
              </w:rPr>
              <w:t>CODE REVIEW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1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1" w14:textId="1DA3F522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1" w:history="1">
            <w:r w:rsidR="00535862" w:rsidRPr="004217DE">
              <w:rPr>
                <w:rStyle w:val="Hyperlink"/>
                <w:noProof/>
              </w:rPr>
              <w:t>8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</w:rPr>
              <w:t xml:space="preserve">Signal Tap 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</w:rPr>
              <w:t>(S.T.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2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2" w14:textId="3569A443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2" w:history="1">
            <w:r w:rsidR="00535862" w:rsidRPr="004217DE">
              <w:rPr>
                <w:rStyle w:val="Hyperlink"/>
                <w:noProof/>
                <w:rtl/>
              </w:rPr>
              <w:t>9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ימוש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הירארכיה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עליונ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2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3" w14:textId="1EF25489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3" w:history="1">
            <w:r w:rsidR="00535862" w:rsidRPr="004217DE">
              <w:rPr>
                <w:rStyle w:val="Hyperlink"/>
                <w:noProof/>
                <w:rtl/>
              </w:rPr>
              <w:t>9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רטו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2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4" w14:textId="491818AF" w:rsidR="00535862" w:rsidRDefault="008E768B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4" w:history="1">
            <w:r w:rsidR="00535862" w:rsidRPr="004217DE">
              <w:rPr>
                <w:rStyle w:val="Hyperlink"/>
                <w:noProof/>
                <w:rtl/>
              </w:rPr>
              <w:t>9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צריכ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שאב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5" w14:textId="591CE630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5" w:history="1">
            <w:r w:rsidR="00535862" w:rsidRPr="004217DE">
              <w:rPr>
                <w:rStyle w:val="Hyperlink"/>
                <w:noProof/>
              </w:rPr>
              <w:t>10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כו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ומסקנו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6" w14:textId="56FAF6DD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6" w:history="1">
            <w:r w:rsidR="00535862" w:rsidRPr="004217DE">
              <w:rPr>
                <w:rStyle w:val="Hyperlink"/>
                <w:noProof/>
              </w:rPr>
              <w:t>1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לצ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לשנה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בא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7" w14:textId="6AF8B2E3" w:rsidR="00535862" w:rsidRDefault="008E768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7" w:history="1">
            <w:r w:rsidR="00535862" w:rsidRPr="004217DE">
              <w:rPr>
                <w:rStyle w:val="Hyperlink"/>
                <w:noProof/>
                <w:rtl/>
              </w:rPr>
              <w:t>1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נספחים</w:t>
            </w:r>
            <w:r w:rsidR="00535862" w:rsidRPr="004217DE">
              <w:rPr>
                <w:rStyle w:val="Hyperlink"/>
                <w:noProof/>
                <w:rtl/>
              </w:rPr>
              <w:t xml:space="preserve">: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פי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נתונים</w:t>
            </w:r>
            <w:r w:rsidR="00535862" w:rsidRPr="004217DE">
              <w:rPr>
                <w:rStyle w:val="Hyperlink"/>
                <w:noProof/>
                <w:rtl/>
              </w:rPr>
              <w:t xml:space="preserve">,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פי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ידע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ונ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ה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שתמשת</w:t>
            </w:r>
            <w:r w:rsidR="00535862" w:rsidRPr="004217DE">
              <w:rPr>
                <w:rStyle w:val="Hyperlink"/>
                <w:noProof/>
                <w:rtl/>
              </w:rPr>
              <w:t>.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8" w14:textId="77777777" w:rsidR="008F5CBE" w:rsidRDefault="00E05624">
          <w:r>
            <w:rPr>
              <w:b/>
              <w:bCs/>
              <w:noProof/>
            </w:rPr>
            <w:fldChar w:fldCharType="end"/>
          </w:r>
        </w:p>
      </w:sdtContent>
    </w:sdt>
    <w:p w14:paraId="43E30E99" w14:textId="77777777" w:rsidR="001E1D32" w:rsidRDefault="001E1D32">
      <w:pPr>
        <w:bidi w:val="0"/>
        <w:rPr>
          <w:rFonts w:ascii="Arial" w:hAnsi="Arial" w:cs="Arial"/>
          <w:b/>
          <w:bCs/>
          <w:kern w:val="32"/>
          <w:sz w:val="32"/>
          <w:szCs w:val="32"/>
        </w:rPr>
      </w:pPr>
      <w:bookmarkStart w:id="1" w:name="_Toc399771927"/>
      <w:bookmarkStart w:id="2" w:name="part5b"/>
      <w:r>
        <w:rPr>
          <w:rtl/>
        </w:rPr>
        <w:br w:type="page"/>
      </w:r>
    </w:p>
    <w:p w14:paraId="43E30E9A" w14:textId="77777777" w:rsidR="00704BBB" w:rsidRDefault="00704BBB" w:rsidP="00673D5C">
      <w:pPr>
        <w:pStyle w:val="1"/>
        <w:rPr>
          <w:rtl/>
        </w:rPr>
      </w:pPr>
      <w:bookmarkStart w:id="3" w:name="_Toc4494859"/>
      <w:r>
        <w:rPr>
          <w:rFonts w:hint="cs"/>
          <w:rtl/>
        </w:rPr>
        <w:lastRenderedPageBreak/>
        <w:t>נספח מנהלתי</w:t>
      </w:r>
      <w:bookmarkEnd w:id="3"/>
      <w:r>
        <w:rPr>
          <w:rFonts w:hint="cs"/>
          <w:rtl/>
        </w:rPr>
        <w:t xml:space="preserve"> </w:t>
      </w:r>
    </w:p>
    <w:p w14:paraId="43E30E9B" w14:textId="77777777" w:rsidR="00475400" w:rsidRPr="00475400" w:rsidRDefault="00475400" w:rsidP="00475400">
      <w:pPr>
        <w:pStyle w:val="20"/>
        <w:rPr>
          <w:rtl/>
        </w:rPr>
      </w:pPr>
      <w:bookmarkStart w:id="4" w:name="_Toc4494860"/>
      <w:r>
        <w:rPr>
          <w:rFonts w:hint="cs"/>
          <w:rtl/>
        </w:rPr>
        <w:t>תכנון זמנים</w:t>
      </w:r>
      <w:bookmarkEnd w:id="4"/>
      <w:r>
        <w:rPr>
          <w:rFonts w:hint="cs"/>
          <w:rtl/>
        </w:rPr>
        <w:t xml:space="preserve"> </w:t>
      </w:r>
    </w:p>
    <w:p w14:paraId="43E30E9C" w14:textId="77777777" w:rsidR="00C55E92" w:rsidRPr="00C55E92" w:rsidRDefault="00C55E92" w:rsidP="00C55E92">
      <w:pPr>
        <w:rPr>
          <w:rtl/>
        </w:rPr>
      </w:pPr>
      <w:r>
        <w:rPr>
          <w:rFonts w:hint="cs"/>
          <w:rtl/>
        </w:rPr>
        <w:t xml:space="preserve">כאן </w:t>
      </w:r>
      <w:r w:rsidRPr="00F5072E">
        <w:rPr>
          <w:rFonts w:hint="cs"/>
          <w:b/>
          <w:bCs/>
          <w:rtl/>
        </w:rPr>
        <w:t>תתכננו</w:t>
      </w:r>
      <w:r>
        <w:rPr>
          <w:rFonts w:hint="cs"/>
          <w:rtl/>
        </w:rPr>
        <w:t xml:space="preserve"> מתי תעשו כל שלב, ותוך כדי העבודה תמלאו את הביצוע </w:t>
      </w:r>
      <w:r w:rsidRPr="00475400">
        <w:rPr>
          <w:rFonts w:hint="cs"/>
          <w:b/>
          <w:bCs/>
          <w:rtl/>
        </w:rPr>
        <w:t>בפועל</w:t>
      </w:r>
      <w:r>
        <w:rPr>
          <w:rFonts w:hint="cs"/>
          <w:rtl/>
        </w:rPr>
        <w:t xml:space="preserve">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2018"/>
        <w:gridCol w:w="900"/>
        <w:gridCol w:w="1090"/>
        <w:gridCol w:w="1307"/>
        <w:gridCol w:w="3731"/>
      </w:tblGrid>
      <w:tr w:rsidR="00C55E92" w14:paraId="43E30EA2" w14:textId="77777777" w:rsidTr="005B7F65">
        <w:tc>
          <w:tcPr>
            <w:tcW w:w="2018" w:type="dxa"/>
          </w:tcPr>
          <w:p w14:paraId="43E30E9D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תיאור</w:t>
            </w:r>
          </w:p>
        </w:tc>
        <w:tc>
          <w:tcPr>
            <w:tcW w:w="900" w:type="dxa"/>
          </w:tcPr>
          <w:p w14:paraId="43E30E9E" w14:textId="77777777" w:rsidR="00C55E92" w:rsidRDefault="00F5072E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תאריך  מתוכנ</w:t>
            </w:r>
            <w:r w:rsidR="00C55E92">
              <w:rPr>
                <w:rFonts w:hint="cs"/>
                <w:rtl/>
              </w:rPr>
              <w:t>ן</w:t>
            </w:r>
          </w:p>
        </w:tc>
        <w:tc>
          <w:tcPr>
            <w:tcW w:w="1090" w:type="dxa"/>
          </w:tcPr>
          <w:p w14:paraId="43E30E9F" w14:textId="77777777" w:rsidR="00C55E92" w:rsidRDefault="00C55E92" w:rsidP="005B7F65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תאריך </w:t>
            </w:r>
            <w:r w:rsidR="005B7F65">
              <w:t xml:space="preserve"> </w:t>
            </w:r>
            <w:r>
              <w:rPr>
                <w:rFonts w:hint="cs"/>
                <w:rtl/>
              </w:rPr>
              <w:t>בפועל</w:t>
            </w:r>
          </w:p>
        </w:tc>
        <w:tc>
          <w:tcPr>
            <w:tcW w:w="1307" w:type="dxa"/>
          </w:tcPr>
          <w:p w14:paraId="43E30EA0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A1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ערות ומסקנות </w:t>
            </w:r>
          </w:p>
        </w:tc>
      </w:tr>
      <w:tr w:rsidR="00C55E92" w14:paraId="43E30EA8" w14:textId="77777777" w:rsidTr="005B7F65">
        <w:tc>
          <w:tcPr>
            <w:tcW w:w="2018" w:type="dxa"/>
          </w:tcPr>
          <w:p w14:paraId="43E30EA3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דיון בהגדרת הפרויקט</w:t>
            </w:r>
          </w:p>
        </w:tc>
        <w:tc>
          <w:tcPr>
            <w:tcW w:w="900" w:type="dxa"/>
          </w:tcPr>
          <w:p w14:paraId="43E30EA4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A5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A6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A7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AE" w14:textId="77777777" w:rsidTr="005B7F65">
        <w:tc>
          <w:tcPr>
            <w:tcW w:w="2018" w:type="dxa"/>
          </w:tcPr>
          <w:p w14:paraId="43E30EA9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סכמת מלבנים סיפתח</w:t>
            </w:r>
          </w:p>
        </w:tc>
        <w:tc>
          <w:tcPr>
            <w:tcW w:w="900" w:type="dxa"/>
          </w:tcPr>
          <w:p w14:paraId="43E30EAA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AB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AC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AD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B4" w14:textId="77777777" w:rsidTr="005B7F65">
        <w:tc>
          <w:tcPr>
            <w:tcW w:w="2018" w:type="dxa"/>
          </w:tcPr>
          <w:p w14:paraId="43E30EAF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סכמת מלבנים </w:t>
            </w:r>
            <w:r>
              <w:rPr>
                <w:rFonts w:hint="cs"/>
              </w:rPr>
              <w:t>PIPE</w:t>
            </w:r>
          </w:p>
        </w:tc>
        <w:tc>
          <w:tcPr>
            <w:tcW w:w="900" w:type="dxa"/>
          </w:tcPr>
          <w:p w14:paraId="43E30EB0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B1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B2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B3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BA" w14:textId="77777777" w:rsidTr="005B7F65">
        <w:tc>
          <w:tcPr>
            <w:tcW w:w="2018" w:type="dxa"/>
          </w:tcPr>
          <w:p w14:paraId="43E30EB5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מכונת מצבים של כל הפרויקט</w:t>
            </w:r>
          </w:p>
        </w:tc>
        <w:tc>
          <w:tcPr>
            <w:tcW w:w="900" w:type="dxa"/>
          </w:tcPr>
          <w:p w14:paraId="43E30EB6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B7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B8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B9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C0" w14:textId="77777777" w:rsidTr="005B7F65">
        <w:tc>
          <w:tcPr>
            <w:tcW w:w="2018" w:type="dxa"/>
          </w:tcPr>
          <w:p w14:paraId="43E30EBB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גדרת שני המכלולים העיקריים </w:t>
            </w:r>
          </w:p>
        </w:tc>
        <w:tc>
          <w:tcPr>
            <w:tcW w:w="900" w:type="dxa"/>
          </w:tcPr>
          <w:p w14:paraId="43E30EBC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BD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BE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BF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C6" w14:textId="77777777" w:rsidTr="005B7F65">
        <w:tc>
          <w:tcPr>
            <w:tcW w:w="2018" w:type="dxa"/>
          </w:tcPr>
          <w:p w14:paraId="43E30EC1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</w:rPr>
              <w:t xml:space="preserve">CODE REVIEW </w:t>
            </w:r>
          </w:p>
        </w:tc>
        <w:tc>
          <w:tcPr>
            <w:tcW w:w="900" w:type="dxa"/>
          </w:tcPr>
          <w:p w14:paraId="43E30EC2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C3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C4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C5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CC" w14:textId="77777777" w:rsidTr="005B7F65">
        <w:tc>
          <w:tcPr>
            <w:tcW w:w="2018" w:type="dxa"/>
          </w:tcPr>
          <w:p w14:paraId="43E30EC7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דיונים על בעיות </w:t>
            </w:r>
          </w:p>
        </w:tc>
        <w:tc>
          <w:tcPr>
            <w:tcW w:w="900" w:type="dxa"/>
          </w:tcPr>
          <w:p w14:paraId="43E30EC8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C9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CA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CB" w14:textId="77777777" w:rsidR="00C55E92" w:rsidRDefault="00C55E92" w:rsidP="00704BBB">
            <w:pPr>
              <w:rPr>
                <w:rtl/>
              </w:rPr>
            </w:pPr>
          </w:p>
        </w:tc>
      </w:tr>
    </w:tbl>
    <w:p w14:paraId="43E30ECD" w14:textId="77777777" w:rsidR="00475400" w:rsidRDefault="00475400" w:rsidP="00475400">
      <w:pPr>
        <w:pStyle w:val="20"/>
        <w:rPr>
          <w:rtl/>
        </w:rPr>
      </w:pPr>
      <w:bookmarkStart w:id="5" w:name="_Toc4494861"/>
      <w:r>
        <w:rPr>
          <w:rFonts w:hint="cs"/>
          <w:rtl/>
        </w:rPr>
        <w:t>סיכום פגישות</w:t>
      </w:r>
      <w:bookmarkEnd w:id="5"/>
      <w:r>
        <w:rPr>
          <w:rFonts w:hint="cs"/>
          <w:rtl/>
        </w:rPr>
        <w:t xml:space="preserve"> </w:t>
      </w:r>
    </w:p>
    <w:p w14:paraId="43E30ECE" w14:textId="77777777" w:rsidR="00475400" w:rsidRDefault="00475400" w:rsidP="00475400">
      <w:pPr>
        <w:rPr>
          <w:rtl/>
        </w:rPr>
      </w:pPr>
      <w:r>
        <w:rPr>
          <w:rFonts w:hint="cs"/>
          <w:rtl/>
        </w:rPr>
        <w:t xml:space="preserve">כאן </w:t>
      </w:r>
      <w:r w:rsidRPr="00F5072E">
        <w:rPr>
          <w:rFonts w:hint="cs"/>
          <w:b/>
          <w:bCs/>
          <w:rtl/>
        </w:rPr>
        <w:t>תתכננו</w:t>
      </w:r>
      <w:r w:rsidR="001E45C9">
        <w:rPr>
          <w:rFonts w:hint="cs"/>
          <w:rtl/>
        </w:rPr>
        <w:t xml:space="preserve"> מתי תפגשו עם המדריכים , מ</w:t>
      </w:r>
      <w:r>
        <w:rPr>
          <w:rFonts w:hint="cs"/>
          <w:rtl/>
        </w:rPr>
        <w:t xml:space="preserve">ה תראו להם ותסכמו את עיקר הדיון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691"/>
        <w:gridCol w:w="1176"/>
        <w:gridCol w:w="844"/>
        <w:gridCol w:w="967"/>
        <w:gridCol w:w="1010"/>
        <w:gridCol w:w="3358"/>
      </w:tblGrid>
      <w:tr w:rsidR="00475400" w14:paraId="43E30ED5" w14:textId="77777777" w:rsidTr="00475400">
        <w:tc>
          <w:tcPr>
            <w:tcW w:w="1693" w:type="dxa"/>
          </w:tcPr>
          <w:p w14:paraId="43E30ECF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תיאור</w:t>
            </w:r>
          </w:p>
        </w:tc>
        <w:tc>
          <w:tcPr>
            <w:tcW w:w="1177" w:type="dxa"/>
          </w:tcPr>
          <w:p w14:paraId="43E30ED0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נושא לשיחה</w:t>
            </w:r>
          </w:p>
        </w:tc>
        <w:tc>
          <w:tcPr>
            <w:tcW w:w="844" w:type="dxa"/>
          </w:tcPr>
          <w:p w14:paraId="43E30ED1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תאריך בפועל</w:t>
            </w:r>
          </w:p>
        </w:tc>
        <w:tc>
          <w:tcPr>
            <w:tcW w:w="967" w:type="dxa"/>
          </w:tcPr>
          <w:p w14:paraId="43E30ED2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שם המדריך </w:t>
            </w:r>
          </w:p>
        </w:tc>
        <w:tc>
          <w:tcPr>
            <w:tcW w:w="999" w:type="dxa"/>
          </w:tcPr>
          <w:p w14:paraId="43E30ED3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צפי לתוצאות</w:t>
            </w:r>
          </w:p>
        </w:tc>
        <w:tc>
          <w:tcPr>
            <w:tcW w:w="3366" w:type="dxa"/>
          </w:tcPr>
          <w:p w14:paraId="43E30ED4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ערות ומסקנות </w:t>
            </w:r>
          </w:p>
        </w:tc>
      </w:tr>
      <w:tr w:rsidR="00475400" w14:paraId="43E30EDC" w14:textId="77777777" w:rsidTr="00475400">
        <w:tc>
          <w:tcPr>
            <w:tcW w:w="1693" w:type="dxa"/>
          </w:tcPr>
          <w:p w14:paraId="43E30ED6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דיון בהגדרת הפרויקט</w:t>
            </w:r>
          </w:p>
        </w:tc>
        <w:tc>
          <w:tcPr>
            <w:tcW w:w="1177" w:type="dxa"/>
          </w:tcPr>
          <w:p w14:paraId="43E30ED7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מפרט ניר</w:t>
            </w:r>
          </w:p>
        </w:tc>
        <w:tc>
          <w:tcPr>
            <w:tcW w:w="844" w:type="dxa"/>
          </w:tcPr>
          <w:p w14:paraId="43E30ED8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67" w:type="dxa"/>
          </w:tcPr>
          <w:p w14:paraId="43E30ED9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99" w:type="dxa"/>
          </w:tcPr>
          <w:p w14:paraId="43E30EDA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תוכנית עבודה</w:t>
            </w:r>
          </w:p>
        </w:tc>
        <w:tc>
          <w:tcPr>
            <w:tcW w:w="3366" w:type="dxa"/>
          </w:tcPr>
          <w:p w14:paraId="43E30EDB" w14:textId="77777777" w:rsidR="00475400" w:rsidRDefault="00475400" w:rsidP="00535862">
            <w:pPr>
              <w:rPr>
                <w:rtl/>
              </w:rPr>
            </w:pPr>
          </w:p>
        </w:tc>
      </w:tr>
      <w:tr w:rsidR="00475400" w14:paraId="43E30EE3" w14:textId="77777777" w:rsidTr="00475400">
        <w:tc>
          <w:tcPr>
            <w:tcW w:w="1693" w:type="dxa"/>
          </w:tcPr>
          <w:p w14:paraId="43E30EDD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דיון בארכיטקטורה</w:t>
            </w:r>
          </w:p>
        </w:tc>
        <w:tc>
          <w:tcPr>
            <w:tcW w:w="1177" w:type="dxa"/>
          </w:tcPr>
          <w:p w14:paraId="43E30EDE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סכמת מלבנים בעפרון</w:t>
            </w:r>
          </w:p>
        </w:tc>
        <w:tc>
          <w:tcPr>
            <w:tcW w:w="844" w:type="dxa"/>
          </w:tcPr>
          <w:p w14:paraId="43E30EDF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67" w:type="dxa"/>
          </w:tcPr>
          <w:p w14:paraId="43E30EE0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99" w:type="dxa"/>
          </w:tcPr>
          <w:p w14:paraId="43E30EE1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משוב על המכלולים</w:t>
            </w:r>
          </w:p>
        </w:tc>
        <w:tc>
          <w:tcPr>
            <w:tcW w:w="3366" w:type="dxa"/>
          </w:tcPr>
          <w:p w14:paraId="43E30EE2" w14:textId="77777777" w:rsidR="00475400" w:rsidRDefault="00475400" w:rsidP="00535862">
            <w:pPr>
              <w:rPr>
                <w:rtl/>
              </w:rPr>
            </w:pPr>
          </w:p>
        </w:tc>
      </w:tr>
      <w:tr w:rsidR="00475400" w14:paraId="43E30EEA" w14:textId="77777777" w:rsidTr="00475400">
        <w:tc>
          <w:tcPr>
            <w:tcW w:w="1693" w:type="dxa"/>
          </w:tcPr>
          <w:p w14:paraId="43E30EE4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דיון ב</w:t>
            </w:r>
            <w:r>
              <w:rPr>
                <w:rFonts w:hint="cs"/>
              </w:rPr>
              <w:t>PIPE</w:t>
            </w:r>
          </w:p>
        </w:tc>
        <w:tc>
          <w:tcPr>
            <w:tcW w:w="1177" w:type="dxa"/>
          </w:tcPr>
          <w:p w14:paraId="43E30EE5" w14:textId="77777777" w:rsidR="00475400" w:rsidRDefault="00475400" w:rsidP="00535862">
            <w:r>
              <w:t>TOP</w:t>
            </w:r>
          </w:p>
        </w:tc>
        <w:tc>
          <w:tcPr>
            <w:tcW w:w="844" w:type="dxa"/>
          </w:tcPr>
          <w:p w14:paraId="43E30EE6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67" w:type="dxa"/>
          </w:tcPr>
          <w:p w14:paraId="43E30EE7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99" w:type="dxa"/>
          </w:tcPr>
          <w:p w14:paraId="43E30EE8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משוב על המכלולים</w:t>
            </w:r>
          </w:p>
        </w:tc>
        <w:tc>
          <w:tcPr>
            <w:tcW w:w="3366" w:type="dxa"/>
          </w:tcPr>
          <w:p w14:paraId="43E30EE9" w14:textId="77777777" w:rsidR="00475400" w:rsidRDefault="00475400" w:rsidP="00535862">
            <w:pPr>
              <w:rPr>
                <w:rtl/>
              </w:rPr>
            </w:pPr>
          </w:p>
        </w:tc>
      </w:tr>
      <w:tr w:rsidR="00475400" w14:paraId="43E30EF1" w14:textId="77777777" w:rsidTr="00475400">
        <w:tc>
          <w:tcPr>
            <w:tcW w:w="1693" w:type="dxa"/>
          </w:tcPr>
          <w:p w14:paraId="43E30EEB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דיונים על בעיות </w:t>
            </w:r>
          </w:p>
        </w:tc>
        <w:tc>
          <w:tcPr>
            <w:tcW w:w="1177" w:type="dxa"/>
          </w:tcPr>
          <w:p w14:paraId="43E30EEC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844" w:type="dxa"/>
          </w:tcPr>
          <w:p w14:paraId="43E30EED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967" w:type="dxa"/>
          </w:tcPr>
          <w:p w14:paraId="43E30EEE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999" w:type="dxa"/>
          </w:tcPr>
          <w:p w14:paraId="43E30EEF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פתרון בעיות</w:t>
            </w:r>
          </w:p>
        </w:tc>
        <w:tc>
          <w:tcPr>
            <w:tcW w:w="3366" w:type="dxa"/>
          </w:tcPr>
          <w:p w14:paraId="43E30EF0" w14:textId="77777777" w:rsidR="00475400" w:rsidRDefault="00475400" w:rsidP="00475400">
            <w:pPr>
              <w:rPr>
                <w:rtl/>
              </w:rPr>
            </w:pPr>
          </w:p>
        </w:tc>
      </w:tr>
      <w:tr w:rsidR="00475400" w14:paraId="43E30EF9" w14:textId="77777777" w:rsidTr="00475400">
        <w:tc>
          <w:tcPr>
            <w:tcW w:w="1693" w:type="dxa"/>
          </w:tcPr>
          <w:p w14:paraId="43E30EF2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</w:rPr>
              <w:t xml:space="preserve">CODE REVIEW </w:t>
            </w:r>
          </w:p>
        </w:tc>
        <w:tc>
          <w:tcPr>
            <w:tcW w:w="1177" w:type="dxa"/>
          </w:tcPr>
          <w:p w14:paraId="43E30EF3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</w:rPr>
              <w:t>TOP</w:t>
            </w:r>
          </w:p>
          <w:p w14:paraId="43E30EF4" w14:textId="77777777" w:rsidR="005B7F65" w:rsidRDefault="005B7F65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מכלולים</w:t>
            </w:r>
          </w:p>
        </w:tc>
        <w:tc>
          <w:tcPr>
            <w:tcW w:w="844" w:type="dxa"/>
          </w:tcPr>
          <w:p w14:paraId="43E30EF5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967" w:type="dxa"/>
          </w:tcPr>
          <w:p w14:paraId="43E30EF6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999" w:type="dxa"/>
          </w:tcPr>
          <w:p w14:paraId="43E30EF7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משוב על המכלולים</w:t>
            </w:r>
          </w:p>
        </w:tc>
        <w:tc>
          <w:tcPr>
            <w:tcW w:w="3366" w:type="dxa"/>
          </w:tcPr>
          <w:p w14:paraId="43E30EF8" w14:textId="77777777" w:rsidR="00475400" w:rsidRDefault="00475400" w:rsidP="00475400">
            <w:pPr>
              <w:rPr>
                <w:rtl/>
              </w:rPr>
            </w:pPr>
          </w:p>
        </w:tc>
      </w:tr>
    </w:tbl>
    <w:p w14:paraId="43E30EFA" w14:textId="77777777" w:rsidR="00972D22" w:rsidRDefault="00972D22" w:rsidP="002D6099">
      <w:pPr>
        <w:pStyle w:val="1"/>
        <w:rPr>
          <w:rtl/>
        </w:rPr>
      </w:pPr>
      <w:bookmarkStart w:id="6" w:name="_Toc4494862"/>
      <w:r>
        <w:rPr>
          <w:rFonts w:hint="cs"/>
          <w:rtl/>
        </w:rPr>
        <w:t>הקדמה</w:t>
      </w:r>
      <w:bookmarkEnd w:id="6"/>
      <w:r>
        <w:rPr>
          <w:rFonts w:hint="cs"/>
          <w:rtl/>
        </w:rPr>
        <w:t xml:space="preserve"> </w:t>
      </w:r>
    </w:p>
    <w:bookmarkEnd w:id="1"/>
    <w:bookmarkEnd w:id="2"/>
    <w:p w14:paraId="43E30EFB" w14:textId="77777777" w:rsidR="004F6AFA" w:rsidRPr="00364D03" w:rsidRDefault="00CC3506" w:rsidP="00CC3506">
      <w:pPr>
        <w:pStyle w:val="20"/>
      </w:pPr>
      <w:r>
        <w:rPr>
          <w:rFonts w:hint="cs"/>
          <w:rtl/>
        </w:rPr>
        <w:t xml:space="preserve"> </w:t>
      </w:r>
      <w:bookmarkStart w:id="7" w:name="_Toc4494863"/>
      <w:r>
        <w:rPr>
          <w:rFonts w:hint="cs"/>
          <w:rtl/>
        </w:rPr>
        <w:t>צילום של הפרויקט</w:t>
      </w:r>
      <w:bookmarkEnd w:id="7"/>
      <w:r>
        <w:rPr>
          <w:rFonts w:hint="cs"/>
          <w:rtl/>
        </w:rPr>
        <w:t xml:space="preserve">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5B4CE2" w14:paraId="43E30EFE" w14:textId="77777777" w:rsidTr="00CC3506">
        <w:tc>
          <w:tcPr>
            <w:tcW w:w="9046" w:type="dxa"/>
          </w:tcPr>
          <w:p w14:paraId="43E30EFC" w14:textId="77777777" w:rsidR="005B4CE2" w:rsidRDefault="00CC3506" w:rsidP="005B4CE2">
            <w:pPr>
              <w:pStyle w:val="NormalWeb"/>
              <w:bidi/>
              <w:spacing w:before="0" w:beforeAutospacing="0" w:after="0" w:afterAutospacing="0"/>
              <w:jc w:val="center"/>
            </w:pPr>
            <w:r>
              <w:rPr>
                <w:rFonts w:ascii="Arial Black" w:hint="cs"/>
                <w:color w:val="000000"/>
                <w:sz w:val="72"/>
                <w:szCs w:val="72"/>
                <w:rtl/>
              </w:rPr>
              <w:t xml:space="preserve">צילום </w:t>
            </w:r>
            <w:r w:rsidR="00475400">
              <w:rPr>
                <w:rFonts w:hint="cs"/>
                <w:rtl/>
              </w:rPr>
              <w:t>יש להוסיף רק בסוף</w:t>
            </w:r>
          </w:p>
          <w:p w14:paraId="43E30EFD" w14:textId="77777777" w:rsidR="005B4CE2" w:rsidRDefault="005B4CE2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0EFF" w14:textId="77777777" w:rsidR="004F6AFA" w:rsidRPr="00364D03" w:rsidRDefault="004F6AFA" w:rsidP="002C29BE">
      <w:pPr>
        <w:pStyle w:val="20"/>
      </w:pPr>
      <w:bookmarkStart w:id="8" w:name="_Toc4494864"/>
      <w:r w:rsidRPr="00364D03">
        <w:rPr>
          <w:rFonts w:hint="cs"/>
          <w:rtl/>
        </w:rPr>
        <w:t>הנחיות כלליות</w:t>
      </w:r>
      <w:bookmarkEnd w:id="8"/>
    </w:p>
    <w:p w14:paraId="43E30F00" w14:textId="77777777" w:rsidR="004F6AFA" w:rsidRPr="00364D03" w:rsidRDefault="004F6AFA" w:rsidP="00475400">
      <w:pPr>
        <w:pStyle w:val="af2"/>
        <w:numPr>
          <w:ilvl w:val="0"/>
          <w:numId w:val="19"/>
        </w:numPr>
        <w:spacing w:after="160"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>מטרת הדוח ל</w:t>
      </w:r>
      <w:r w:rsidR="00475400">
        <w:rPr>
          <w:rFonts w:cs="David" w:hint="cs"/>
          <w:rtl/>
        </w:rPr>
        <w:t>תכנן ול</w:t>
      </w:r>
      <w:r w:rsidRPr="00364D03">
        <w:rPr>
          <w:rFonts w:cs="David" w:hint="cs"/>
          <w:rtl/>
        </w:rPr>
        <w:t>תעד בצורה מלאה את פרויקט הסיום שבצעתם.</w:t>
      </w:r>
    </w:p>
    <w:p w14:paraId="43E30F01" w14:textId="77777777" w:rsidR="004F6AFA" w:rsidRPr="00364D03" w:rsidRDefault="004F6AFA" w:rsidP="0039480A">
      <w:pPr>
        <w:pStyle w:val="af2"/>
        <w:numPr>
          <w:ilvl w:val="0"/>
          <w:numId w:val="19"/>
        </w:numPr>
        <w:spacing w:after="160"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 xml:space="preserve">יש לכתוב בצורה מלאה וברורה, כך שנתן יהיה בעתיד על סמך קריאת הדוח,  </w:t>
      </w:r>
      <w:r w:rsidR="0039480A">
        <w:rPr>
          <w:rFonts w:cs="David" w:hint="cs"/>
          <w:rtl/>
        </w:rPr>
        <w:t>להבין</w:t>
      </w:r>
      <w:r w:rsidRPr="00364D03">
        <w:rPr>
          <w:rFonts w:cs="David" w:hint="cs"/>
          <w:rtl/>
        </w:rPr>
        <w:t xml:space="preserve"> את הפרויקט.</w:t>
      </w:r>
    </w:p>
    <w:p w14:paraId="43E30F02" w14:textId="77777777" w:rsidR="004F6AFA" w:rsidRPr="00364D03" w:rsidRDefault="004F6AFA" w:rsidP="004F6AFA">
      <w:pPr>
        <w:pStyle w:val="af2"/>
        <w:numPr>
          <w:ilvl w:val="0"/>
          <w:numId w:val="19"/>
        </w:numPr>
        <w:spacing w:after="160"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 xml:space="preserve">יש לוודא שכל השרטוטים, הסכמות, האיורים, הגרפים, התמונות וכו' ברורים ומובנים.  שרטוט מ </w:t>
      </w:r>
      <w:r w:rsidRPr="00364D03">
        <w:rPr>
          <w:rFonts w:cs="David" w:hint="cs"/>
        </w:rPr>
        <w:t>QUARTUS</w:t>
      </w:r>
      <w:r w:rsidRPr="00364D03">
        <w:rPr>
          <w:rFonts w:cs="David" w:hint="cs"/>
          <w:rtl/>
        </w:rPr>
        <w:t xml:space="preserve"> ע"י: סימון השרטוט, העתק, הדבק, ולא </w:t>
      </w:r>
      <w:r w:rsidRPr="00364D03">
        <w:rPr>
          <w:rFonts w:cs="David"/>
        </w:rPr>
        <w:t>Pr</w:t>
      </w:r>
      <w:r w:rsidR="00357568">
        <w:rPr>
          <w:rFonts w:cs="David"/>
        </w:rPr>
        <w:t>i</w:t>
      </w:r>
      <w:r w:rsidRPr="00364D03">
        <w:rPr>
          <w:rFonts w:cs="David"/>
        </w:rPr>
        <w:t>nt</w:t>
      </w:r>
      <w:r w:rsidR="007C5FAB">
        <w:rPr>
          <w:rFonts w:cs="David"/>
        </w:rPr>
        <w:t>-</w:t>
      </w:r>
      <w:r w:rsidRPr="00364D03">
        <w:rPr>
          <w:rFonts w:cs="David"/>
        </w:rPr>
        <w:t>Scr</w:t>
      </w:r>
      <w:r w:rsidR="00357568">
        <w:rPr>
          <w:rFonts w:cs="David"/>
        </w:rPr>
        <w:t>ee</w:t>
      </w:r>
      <w:r w:rsidRPr="00364D03">
        <w:rPr>
          <w:rFonts w:cs="David"/>
        </w:rPr>
        <w:t>n</w:t>
      </w:r>
      <w:r w:rsidRPr="00364D03">
        <w:rPr>
          <w:rFonts w:cs="David" w:hint="cs"/>
          <w:rtl/>
        </w:rPr>
        <w:t>.</w:t>
      </w:r>
    </w:p>
    <w:p w14:paraId="43E30F03" w14:textId="77777777" w:rsidR="004F6AFA" w:rsidRDefault="004F6AFA" w:rsidP="005B4CE2">
      <w:pPr>
        <w:pStyle w:val="af2"/>
        <w:numPr>
          <w:ilvl w:val="0"/>
          <w:numId w:val="20"/>
        </w:numPr>
        <w:spacing w:after="160" w:line="360" w:lineRule="auto"/>
        <w:ind w:left="360"/>
        <w:rPr>
          <w:rFonts w:cs="David"/>
        </w:rPr>
      </w:pPr>
      <w:r w:rsidRPr="00364D03">
        <w:rPr>
          <w:rFonts w:cs="David" w:hint="cs"/>
          <w:rtl/>
        </w:rPr>
        <w:lastRenderedPageBreak/>
        <w:t>בכל אחד מפרקי הדוח, יש לציין את החלק השייך לתוספת היצירתית.</w:t>
      </w:r>
    </w:p>
    <w:p w14:paraId="43E30F04" w14:textId="77777777" w:rsidR="004F6AFA" w:rsidRPr="007421EB" w:rsidRDefault="004F6AFA" w:rsidP="002D6099">
      <w:pPr>
        <w:pStyle w:val="1"/>
      </w:pPr>
      <w:bookmarkStart w:id="9" w:name="_Toc4494865"/>
      <w:r w:rsidRPr="007421EB">
        <w:rPr>
          <w:rFonts w:hint="cs"/>
          <w:rtl/>
        </w:rPr>
        <w:t>אפיון הפרויקט</w:t>
      </w:r>
      <w:bookmarkEnd w:id="9"/>
      <w:r w:rsidRPr="007421EB">
        <w:rPr>
          <w:rFonts w:hint="cs"/>
          <w:rtl/>
        </w:rPr>
        <w:t xml:space="preserve"> </w:t>
      </w:r>
    </w:p>
    <w:p w14:paraId="43E30F05" w14:textId="77777777" w:rsidR="004F6AFA" w:rsidRPr="007421EB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b/>
          <w:bCs/>
          <w:vanish/>
          <w:sz w:val="32"/>
          <w:szCs w:val="32"/>
        </w:rPr>
      </w:pPr>
    </w:p>
    <w:p w14:paraId="43E30F06" w14:textId="77777777" w:rsidR="004F6AFA" w:rsidRPr="007421EB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b/>
          <w:bCs/>
          <w:vanish/>
          <w:sz w:val="32"/>
          <w:szCs w:val="32"/>
        </w:rPr>
      </w:pPr>
    </w:p>
    <w:p w14:paraId="43E30F07" w14:textId="77777777" w:rsidR="004F6AFA" w:rsidRPr="007421EB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b/>
          <w:bCs/>
          <w:vanish/>
          <w:sz w:val="32"/>
          <w:szCs w:val="32"/>
        </w:rPr>
      </w:pPr>
    </w:p>
    <w:p w14:paraId="43E30F08" w14:textId="77777777" w:rsidR="004F6AFA" w:rsidRDefault="004F6AFA" w:rsidP="002C29BE">
      <w:pPr>
        <w:pStyle w:val="20"/>
      </w:pPr>
      <w:r>
        <w:rPr>
          <w:rFonts w:hint="cs"/>
          <w:rtl/>
        </w:rPr>
        <w:t xml:space="preserve"> </w:t>
      </w:r>
      <w:bookmarkStart w:id="10" w:name="_Toc4494866"/>
      <w:r>
        <w:rPr>
          <w:rFonts w:hint="cs"/>
          <w:rtl/>
        </w:rPr>
        <w:t xml:space="preserve">הדרישות המקוריות </w:t>
      </w:r>
      <w:r w:rsidRPr="002E1DE0">
        <w:rPr>
          <w:rFonts w:hint="cs"/>
          <w:rtl/>
        </w:rPr>
        <w:t>מהפרויקט</w:t>
      </w:r>
      <w:r w:rsidR="0095243B" w:rsidRPr="002E1DE0">
        <w:rPr>
          <w:rFonts w:hint="cs"/>
          <w:rtl/>
        </w:rPr>
        <w:t xml:space="preserve">  -(כמו במצגת)</w:t>
      </w:r>
      <w:bookmarkEnd w:id="10"/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2C29BE" w14:paraId="43E30F0A" w14:textId="77777777" w:rsidTr="005B4CE2">
        <w:tc>
          <w:tcPr>
            <w:tcW w:w="8609" w:type="dxa"/>
          </w:tcPr>
          <w:p w14:paraId="43E30F09" w14:textId="77777777" w:rsidR="002C29BE" w:rsidRDefault="002C29BE" w:rsidP="004F6AFA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0F0B" w14:textId="77777777" w:rsidR="004F6AFA" w:rsidRDefault="004F6AFA" w:rsidP="004F6AFA">
      <w:pPr>
        <w:pStyle w:val="af2"/>
        <w:spacing w:line="360" w:lineRule="auto"/>
        <w:ind w:left="437"/>
        <w:rPr>
          <w:rFonts w:cs="David"/>
        </w:rPr>
      </w:pPr>
    </w:p>
    <w:p w14:paraId="43E30F0C" w14:textId="77777777" w:rsidR="004F6AFA" w:rsidRDefault="004F6AFA" w:rsidP="005B4CE2">
      <w:pPr>
        <w:pStyle w:val="af2"/>
        <w:spacing w:after="160" w:line="360" w:lineRule="auto"/>
        <w:ind w:left="437"/>
        <w:rPr>
          <w:rFonts w:cs="David"/>
        </w:rPr>
      </w:pPr>
      <w:r w:rsidRPr="007421EB">
        <w:rPr>
          <w:rFonts w:cs="David" w:hint="cs"/>
          <w:rtl/>
        </w:rPr>
        <w:t>במידה וחסרו פרטים בהגדרת בפרויקט, הוסף את ההנחות שלך לפיהם פעלת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5B4CE2" w14:paraId="43E30F0E" w14:textId="77777777" w:rsidTr="00CC3506">
        <w:tc>
          <w:tcPr>
            <w:tcW w:w="8609" w:type="dxa"/>
          </w:tcPr>
          <w:p w14:paraId="43E30F0D" w14:textId="77777777" w:rsidR="005B4CE2" w:rsidRDefault="005B4CE2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0F0F" w14:textId="77777777" w:rsidR="004F6AFA" w:rsidRDefault="005B4CE2" w:rsidP="005B4CE2">
      <w:pPr>
        <w:pStyle w:val="20"/>
        <w:rPr>
          <w:sz w:val="24"/>
          <w:szCs w:val="24"/>
        </w:rPr>
      </w:pPr>
      <w:bookmarkStart w:id="11" w:name="_Toc4494867"/>
      <w:r>
        <w:rPr>
          <w:rFonts w:hint="cs"/>
          <w:rtl/>
        </w:rPr>
        <w:t>החלק היצירתי</w:t>
      </w:r>
      <w:bookmarkEnd w:id="11"/>
      <w:r>
        <w:rPr>
          <w:rFonts w:hint="cs"/>
          <w:rtl/>
        </w:rPr>
        <w:t xml:space="preserve"> </w:t>
      </w:r>
    </w:p>
    <w:p w14:paraId="43E30F10" w14:textId="77777777" w:rsidR="004F6AFA" w:rsidRPr="005B4CE2" w:rsidRDefault="004F6AFA" w:rsidP="005B4CE2">
      <w:pPr>
        <w:spacing w:after="160" w:line="360" w:lineRule="auto"/>
        <w:ind w:left="360"/>
        <w:rPr>
          <w:rFonts w:cs="David"/>
        </w:rPr>
      </w:pPr>
      <w:r w:rsidRPr="005B4CE2">
        <w:rPr>
          <w:rFonts w:cs="David" w:hint="cs"/>
          <w:rtl/>
        </w:rPr>
        <w:t>הדרישות הנוספות מהפרויקט כתוצאה מהחלק היצירתי שהוספת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2C29BE" w14:paraId="43E30F12" w14:textId="77777777" w:rsidTr="00F3516D">
        <w:tc>
          <w:tcPr>
            <w:tcW w:w="8609" w:type="dxa"/>
          </w:tcPr>
          <w:p w14:paraId="43E30F11" w14:textId="77777777" w:rsidR="002C29BE" w:rsidRDefault="002C29BE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0F13" w14:textId="77777777" w:rsidR="00F3516D" w:rsidRPr="004A1998" w:rsidRDefault="00F3516D" w:rsidP="00F3516D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72"/>
          <w:szCs w:val="72"/>
        </w:rPr>
      </w:pPr>
      <w:bookmarkStart w:id="12" w:name="_Toc4494868"/>
      <w:r w:rsidRPr="004A1998">
        <w:rPr>
          <w:rFonts w:hint="cs"/>
          <w:highlight w:val="yellow"/>
          <w:rtl/>
        </w:rPr>
        <w:t xml:space="preserve">יש </w:t>
      </w:r>
      <w:r>
        <w:rPr>
          <w:rFonts w:hint="cs"/>
          <w:highlight w:val="yellow"/>
          <w:rtl/>
        </w:rPr>
        <w:t>להגיש חלק זה למעבדת פרוי</w:t>
      </w:r>
      <w:r w:rsidRPr="004A1998">
        <w:rPr>
          <w:rFonts w:hint="cs"/>
          <w:highlight w:val="yellow"/>
          <w:rtl/>
        </w:rPr>
        <w:t>קט</w:t>
      </w:r>
      <w:r w:rsidRPr="004A1998">
        <w:rPr>
          <w:rFonts w:hint="cs"/>
          <w:sz w:val="72"/>
          <w:szCs w:val="72"/>
          <w:highlight w:val="yellow"/>
          <w:rtl/>
        </w:rPr>
        <w:t xml:space="preserve"> </w:t>
      </w:r>
      <w:r w:rsidRPr="004A1998">
        <w:rPr>
          <w:rFonts w:hint="cs"/>
          <w:sz w:val="48"/>
          <w:szCs w:val="48"/>
          <w:highlight w:val="yellow"/>
        </w:rPr>
        <w:t>VGA</w:t>
      </w:r>
      <w:bookmarkEnd w:id="12"/>
      <w:r w:rsidR="00F47694">
        <w:rPr>
          <w:rFonts w:hint="cs"/>
          <w:sz w:val="72"/>
          <w:szCs w:val="72"/>
          <w:rtl/>
        </w:rPr>
        <w:t xml:space="preserve"> </w:t>
      </w:r>
    </w:p>
    <w:p w14:paraId="43E30F14" w14:textId="77777777" w:rsidR="00F3516D" w:rsidRPr="00656474" w:rsidRDefault="00F3516D" w:rsidP="00F3516D">
      <w:pPr>
        <w:rPr>
          <w:highlight w:val="yellow"/>
          <w:rtl/>
        </w:rPr>
      </w:pPr>
    </w:p>
    <w:p w14:paraId="43E30F15" w14:textId="77777777" w:rsidR="004F6AFA" w:rsidRPr="002D6099" w:rsidRDefault="005B4CE2" w:rsidP="002D6099">
      <w:pPr>
        <w:pStyle w:val="1"/>
      </w:pPr>
      <w:bookmarkStart w:id="13" w:name="_Toc4494869"/>
      <w:r w:rsidRPr="002D6099">
        <w:rPr>
          <w:rFonts w:hint="cs"/>
          <w:rtl/>
        </w:rPr>
        <w:t>ארכיטקטורה</w:t>
      </w:r>
      <w:bookmarkEnd w:id="13"/>
      <w:r w:rsidRPr="002D6099">
        <w:rPr>
          <w:rFonts w:hint="cs"/>
          <w:rtl/>
        </w:rPr>
        <w:t xml:space="preserve"> </w:t>
      </w:r>
    </w:p>
    <w:p w14:paraId="43E30F16" w14:textId="77777777" w:rsidR="004F6AFA" w:rsidRPr="00364D03" w:rsidRDefault="004F6AFA" w:rsidP="004F6AFA">
      <w:pPr>
        <w:pStyle w:val="af2"/>
        <w:spacing w:line="360" w:lineRule="auto"/>
        <w:ind w:left="360"/>
        <w:rPr>
          <w:rFonts w:cs="David"/>
        </w:rPr>
      </w:pPr>
      <w:r w:rsidRPr="00364D03">
        <w:rPr>
          <w:rFonts w:cs="David" w:hint="cs"/>
          <w:rtl/>
        </w:rPr>
        <w:t xml:space="preserve"> היחידות מהן בנוי הפרויקט (כרטיסים, אמצעי קלט/פלט וכו') וזרימת הנתונים דרכן.</w:t>
      </w:r>
    </w:p>
    <w:p w14:paraId="43E30F17" w14:textId="77777777" w:rsidR="004F6AFA" w:rsidRDefault="004F6AFA" w:rsidP="004F6AFA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>שרטוט המבנה והסבר תפקידה של כל יחידה.</w:t>
      </w:r>
      <w:r w:rsidR="00E63DCC">
        <w:rPr>
          <w:rFonts w:cs="David" w:hint="cs"/>
          <w:rtl/>
        </w:rPr>
        <w:t xml:space="preserve"> </w:t>
      </w:r>
      <w:r w:rsidR="00E63DCC">
        <w:rPr>
          <w:rFonts w:cs="David"/>
          <w:rtl/>
        </w:rPr>
        <w:t>–</w:t>
      </w:r>
      <w:r w:rsidR="00E63DCC">
        <w:rPr>
          <w:rFonts w:cs="David" w:hint="cs"/>
          <w:rtl/>
        </w:rPr>
        <w:t xml:space="preserve"> </w:t>
      </w:r>
      <w:r w:rsidR="00E63DCC" w:rsidRPr="00F76776">
        <w:rPr>
          <w:rFonts w:cs="David" w:hint="cs"/>
          <w:i/>
          <w:iCs/>
          <w:rtl/>
        </w:rPr>
        <w:t>העזר ברכיבים מהמצגת</w:t>
      </w:r>
      <w:r w:rsidR="00F76776" w:rsidRPr="00F76776">
        <w:rPr>
          <w:rFonts w:cs="David" w:hint="cs"/>
          <w:i/>
          <w:iCs/>
          <w:rtl/>
        </w:rPr>
        <w:t xml:space="preserve"> ואל תגיש שרטוט בעפרון</w:t>
      </w:r>
      <w:r w:rsidR="00F76776">
        <w:rPr>
          <w:rFonts w:cs="David" w:hint="cs"/>
          <w:rtl/>
        </w:rPr>
        <w:t xml:space="preserve">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2C29BE" w14:paraId="43E30F1C" w14:textId="77777777" w:rsidTr="00CC3506">
        <w:tc>
          <w:tcPr>
            <w:tcW w:w="9046" w:type="dxa"/>
          </w:tcPr>
          <w:p w14:paraId="43E30F1B" w14:textId="4D27586D" w:rsidR="002C29BE" w:rsidRDefault="00726A4B" w:rsidP="00726A4B">
            <w:pPr>
              <w:pStyle w:val="NormalWeb"/>
              <w:bidi/>
              <w:spacing w:before="0" w:beforeAutospacing="0" w:after="0" w:afterAutospacing="0"/>
              <w:jc w:val="center"/>
              <w:rPr>
                <w:rFonts w:cs="David"/>
              </w:rPr>
            </w:pPr>
            <w:r>
              <w:object w:dxaOrig="11625" w:dyaOrig="8715" w14:anchorId="00DE84B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441pt;height:330.75pt" o:ole="">
                  <v:imagedata r:id="rId10" o:title=""/>
                </v:shape>
                <o:OLEObject Type="Embed" ProgID="PBrush" ShapeID="_x0000_i1026" DrawAspect="Content" ObjectID="_1618746419" r:id="rId11"/>
              </w:object>
            </w:r>
          </w:p>
        </w:tc>
      </w:tr>
    </w:tbl>
    <w:p w14:paraId="43E30F1D" w14:textId="77777777" w:rsidR="002C29BE" w:rsidRDefault="002C29BE" w:rsidP="004F6AFA">
      <w:pPr>
        <w:pStyle w:val="af2"/>
        <w:spacing w:line="360" w:lineRule="auto"/>
        <w:ind w:left="437"/>
        <w:rPr>
          <w:rFonts w:cs="David"/>
          <w:rtl/>
        </w:rPr>
      </w:pPr>
    </w:p>
    <w:p w14:paraId="43E30F1E" w14:textId="77777777" w:rsidR="004F6AFA" w:rsidRDefault="004F6AFA" w:rsidP="00484A64">
      <w:pPr>
        <w:pStyle w:val="1"/>
        <w:rPr>
          <w:rtl/>
        </w:rPr>
      </w:pPr>
      <w:bookmarkStart w:id="14" w:name="_Toc4494870"/>
      <w:r w:rsidRPr="001B50BD">
        <w:rPr>
          <w:rFonts w:hint="cs"/>
          <w:rtl/>
        </w:rPr>
        <w:t>סכמת מלבנים</w:t>
      </w:r>
      <w:r w:rsidR="005B4CE2">
        <w:rPr>
          <w:rFonts w:hint="cs"/>
          <w:rtl/>
        </w:rPr>
        <w:t xml:space="preserve"> פנימית</w:t>
      </w:r>
      <w:bookmarkEnd w:id="14"/>
    </w:p>
    <w:p w14:paraId="43E30F1F" w14:textId="77777777" w:rsidR="005B4CE2" w:rsidRPr="005B4CE2" w:rsidRDefault="005B4CE2" w:rsidP="005B4CE2"/>
    <w:p w14:paraId="43E30F20" w14:textId="77777777" w:rsidR="004F6AFA" w:rsidRDefault="004F6AFA" w:rsidP="004F6AFA">
      <w:pPr>
        <w:pStyle w:val="af2"/>
        <w:spacing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 xml:space="preserve"> חלוקת הפרויקט למודולים פונקציונליים והקשרים ביניהם.</w:t>
      </w:r>
    </w:p>
    <w:p w14:paraId="43E30F21" w14:textId="77777777" w:rsidR="00E02FD9" w:rsidRPr="00484A64" w:rsidRDefault="0045072D" w:rsidP="00E63DCC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589E">
        <w:rPr>
          <w:rFonts w:cs="David" w:hint="eastAsia"/>
          <w:rtl/>
        </w:rPr>
        <w:t>שרטוט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</w:t>
      </w:r>
      <w:r w:rsidRPr="00484A64">
        <w:rPr>
          <w:rFonts w:ascii="Arial" w:hAnsi="Arial" w:cs="David" w:hint="eastAsia"/>
          <w:b/>
          <w:bCs/>
          <w:i/>
          <w:iCs/>
          <w:sz w:val="28"/>
          <w:szCs w:val="28"/>
          <w:rtl/>
        </w:rPr>
        <w:t>סכמת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</w:t>
      </w:r>
      <w:r w:rsidRPr="00484A64">
        <w:rPr>
          <w:rFonts w:ascii="Arial" w:hAnsi="Arial" w:cs="David" w:hint="eastAsia"/>
          <w:b/>
          <w:bCs/>
          <w:i/>
          <w:iCs/>
          <w:sz w:val="28"/>
          <w:szCs w:val="28"/>
          <w:rtl/>
        </w:rPr>
        <w:t>המלבנים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</w:t>
      </w:r>
      <w:r w:rsidRPr="00484A64">
        <w:rPr>
          <w:rFonts w:ascii="Arial" w:hAnsi="Arial" w:cs="David" w:hint="eastAsia"/>
          <w:b/>
          <w:bCs/>
          <w:i/>
          <w:iCs/>
          <w:sz w:val="28"/>
          <w:szCs w:val="28"/>
          <w:rtl/>
        </w:rPr>
        <w:t>הכללית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 (</w:t>
      </w:r>
      <w:r w:rsidRPr="00484A64">
        <w:rPr>
          <w:rFonts w:ascii="Arial" w:hAnsi="Arial" w:cs="David"/>
          <w:b/>
          <w:bCs/>
          <w:i/>
          <w:iCs/>
          <w:sz w:val="28"/>
          <w:szCs w:val="28"/>
        </w:rPr>
        <w:t>VISIO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או </w:t>
      </w:r>
      <w:r w:rsidRPr="00484A64">
        <w:rPr>
          <w:rFonts w:ascii="Arial" w:hAnsi="Arial" w:cs="David"/>
          <w:b/>
          <w:bCs/>
          <w:i/>
          <w:iCs/>
          <w:sz w:val="28"/>
          <w:szCs w:val="28"/>
        </w:rPr>
        <w:t>( PPT</w:t>
      </w:r>
      <w:r w:rsidR="00656474">
        <w:rPr>
          <w:rFonts w:cs="David" w:hint="cs"/>
          <w:b/>
          <w:bCs/>
          <w:rtl/>
        </w:rPr>
        <w:t xml:space="preserve">  </w:t>
      </w:r>
      <w:r w:rsidR="00F5072E">
        <w:rPr>
          <w:rFonts w:cs="David" w:hint="cs"/>
          <w:b/>
          <w:bCs/>
          <w:rtl/>
        </w:rPr>
        <w:t xml:space="preserve">אמורים להיות כ10-20 מלבנים </w:t>
      </w:r>
    </w:p>
    <w:p w14:paraId="43E30F23" w14:textId="337F4201" w:rsidR="00E02FD9" w:rsidRPr="007C5FAB" w:rsidRDefault="002E44CF" w:rsidP="00E02FD9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sz w:val="40"/>
          <w:szCs w:val="40"/>
          <w:rtl/>
        </w:rPr>
      </w:pPr>
      <w:r>
        <w:object w:dxaOrig="28358" w:dyaOrig="17588" w14:anchorId="1F82DDA1">
          <v:shape id="_x0000_i1025" type="#_x0000_t75" style="width:441pt;height:273.75pt" o:ole="">
            <v:imagedata r:id="rId12" o:title=""/>
          </v:shape>
          <o:OLEObject Type="Embed" ProgID="Visio.Drawing.15" ShapeID="_x0000_i1025" DrawAspect="Content" ObjectID="_1618746420" r:id="rId13"/>
        </w:object>
      </w:r>
      <w:r w:rsidR="00E02FD9" w:rsidRPr="007C5FAB">
        <w:rPr>
          <w:sz w:val="40"/>
          <w:szCs w:val="40"/>
          <w:rtl/>
        </w:rPr>
        <w:t xml:space="preserve"> </w:t>
      </w:r>
    </w:p>
    <w:p w14:paraId="43E30F24" w14:textId="77777777" w:rsidR="00E02FD9" w:rsidRDefault="00E02FD9" w:rsidP="00E63DCC">
      <w:pPr>
        <w:pStyle w:val="af2"/>
        <w:spacing w:line="360" w:lineRule="auto"/>
        <w:ind w:left="437"/>
        <w:rPr>
          <w:rFonts w:cs="David"/>
          <w:rtl/>
        </w:rPr>
      </w:pPr>
    </w:p>
    <w:p w14:paraId="43E30F25" w14:textId="77777777" w:rsidR="002B1150" w:rsidRDefault="002B1150" w:rsidP="00484A64">
      <w:pPr>
        <w:pStyle w:val="20"/>
        <w:numPr>
          <w:ilvl w:val="0"/>
          <w:numId w:val="0"/>
        </w:numPr>
        <w:rPr>
          <w:sz w:val="24"/>
          <w:szCs w:val="24"/>
          <w:rtl/>
        </w:rPr>
      </w:pPr>
      <w:bookmarkStart w:id="15" w:name="_Toc4494871"/>
      <w:bookmarkStart w:id="16" w:name="_Toc428886280"/>
      <w:bookmarkStart w:id="17" w:name="_Toc437436498"/>
      <w:r w:rsidRPr="00484A64">
        <w:rPr>
          <w:rFonts w:hint="eastAsia"/>
          <w:i w:val="0"/>
          <w:iCs w:val="0"/>
          <w:sz w:val="24"/>
          <w:szCs w:val="24"/>
          <w:rtl/>
        </w:rPr>
        <w:t>רשימת</w:t>
      </w:r>
      <w:r w:rsidRPr="00484A64">
        <w:rPr>
          <w:i w:val="0"/>
          <w:iCs w:val="0"/>
          <w:sz w:val="24"/>
          <w:szCs w:val="24"/>
          <w:rtl/>
        </w:rPr>
        <w:t xml:space="preserve"> </w:t>
      </w:r>
      <w:r w:rsidRPr="00484A64">
        <w:rPr>
          <w:rFonts w:hint="eastAsia"/>
          <w:i w:val="0"/>
          <w:iCs w:val="0"/>
          <w:sz w:val="24"/>
          <w:szCs w:val="24"/>
          <w:rtl/>
        </w:rPr>
        <w:t>מכלולים</w:t>
      </w:r>
      <w:r w:rsidR="0074405B">
        <w:rPr>
          <w:rFonts w:hint="cs"/>
          <w:i w:val="0"/>
          <w:iCs w:val="0"/>
          <w:sz w:val="24"/>
          <w:szCs w:val="24"/>
          <w:rtl/>
        </w:rPr>
        <w:t xml:space="preserve"> (מלבנים)</w:t>
      </w:r>
      <w:r w:rsidR="0074405B" w:rsidRPr="00484A64">
        <w:rPr>
          <w:i w:val="0"/>
          <w:iCs w:val="0"/>
          <w:sz w:val="24"/>
          <w:szCs w:val="24"/>
          <w:rtl/>
        </w:rPr>
        <w:t xml:space="preserve"> עיקריים, תפקידם וסדר ביצועם</w:t>
      </w:r>
      <w:bookmarkEnd w:id="15"/>
      <w:r w:rsidR="00E63DCC" w:rsidRPr="00484A64">
        <w:rPr>
          <w:i w:val="0"/>
          <w:iCs w:val="0"/>
          <w:sz w:val="24"/>
          <w:szCs w:val="24"/>
          <w:rtl/>
        </w:rPr>
        <w:t xml:space="preserve"> </w:t>
      </w:r>
      <w:bookmarkEnd w:id="16"/>
      <w:bookmarkEnd w:id="17"/>
    </w:p>
    <w:p w14:paraId="43E30F26" w14:textId="77777777" w:rsidR="0074405B" w:rsidRDefault="0074405B" w:rsidP="00484A64">
      <w:pPr>
        <w:rPr>
          <w:rtl/>
        </w:rPr>
      </w:pPr>
    </w:p>
    <w:p w14:paraId="43E30F27" w14:textId="77777777" w:rsidR="0074405B" w:rsidRDefault="0074405B" w:rsidP="00656474">
      <w:pPr>
        <w:pStyle w:val="af2"/>
        <w:spacing w:line="360" w:lineRule="auto"/>
        <w:ind w:left="437"/>
        <w:rPr>
          <w:rFonts w:asciiTheme="minorBidi" w:hAnsiTheme="minorBidi" w:cs="David"/>
          <w:rtl/>
        </w:rPr>
      </w:pPr>
      <w:r>
        <w:rPr>
          <w:rFonts w:asciiTheme="minorBidi" w:hAnsiTheme="minorBidi" w:cs="David" w:hint="cs"/>
          <w:rtl/>
        </w:rPr>
        <w:t>פרט בטבלה  את כל המכלולים העיקריים.</w:t>
      </w:r>
      <w:r w:rsidR="00656474">
        <w:rPr>
          <w:rFonts w:asciiTheme="minorBidi" w:hAnsiTheme="minorBidi" w:cs="David" w:hint="cs"/>
          <w:rtl/>
        </w:rPr>
        <w:t xml:space="preserve">  </w:t>
      </w:r>
      <w:r w:rsidR="00656474" w:rsidRPr="00475400">
        <w:rPr>
          <w:rFonts w:asciiTheme="minorBidi" w:hAnsiTheme="minorBidi" w:cs="David" w:hint="cs"/>
          <w:b/>
          <w:bCs/>
          <w:rtl/>
        </w:rPr>
        <w:t>פחות מעשרה</w:t>
      </w:r>
      <w:r w:rsidR="00656474">
        <w:rPr>
          <w:rFonts w:asciiTheme="minorBidi" w:hAnsiTheme="minorBidi" w:cs="David" w:hint="cs"/>
          <w:rtl/>
        </w:rPr>
        <w:t xml:space="preserve"> </w:t>
      </w:r>
    </w:p>
    <w:p w14:paraId="43E30F28" w14:textId="77777777" w:rsidR="0074405B" w:rsidRDefault="0074405B" w:rsidP="0074405B">
      <w:pPr>
        <w:pStyle w:val="af2"/>
        <w:spacing w:line="360" w:lineRule="auto"/>
        <w:ind w:left="437"/>
        <w:rPr>
          <w:rFonts w:asciiTheme="minorBidi" w:hAnsiTheme="minorBidi" w:cs="David"/>
          <w:rtl/>
        </w:rPr>
      </w:pPr>
      <w:r w:rsidRPr="00364D03">
        <w:rPr>
          <w:rFonts w:asciiTheme="minorBidi" w:hAnsiTheme="minorBidi" w:cs="David" w:hint="cs"/>
          <w:rtl/>
        </w:rPr>
        <w:t>רצוי</w:t>
      </w:r>
      <w:r w:rsidRPr="00364D03">
        <w:rPr>
          <w:rFonts w:asciiTheme="minorBidi" w:hAnsiTheme="minorBidi" w:cs="David"/>
          <w:rtl/>
        </w:rPr>
        <w:t xml:space="preserve"> להתחיל עם ליבת הפרויקט  (החלק הקשה/הארוך/המסובך של הפרויקט) </w:t>
      </w:r>
    </w:p>
    <w:p w14:paraId="43E30F29" w14:textId="77777777" w:rsidR="0074405B" w:rsidRPr="002B1150" w:rsidRDefault="0074405B" w:rsidP="00F5072E">
      <w:pPr>
        <w:pStyle w:val="af2"/>
        <w:numPr>
          <w:ilvl w:val="0"/>
          <w:numId w:val="20"/>
        </w:numPr>
        <w:rPr>
          <w:rFonts w:cs="David"/>
          <w:rtl/>
        </w:rPr>
      </w:pPr>
      <w:r w:rsidRPr="002B1150">
        <w:rPr>
          <w:rFonts w:cs="David" w:hint="cs"/>
          <w:rtl/>
        </w:rPr>
        <w:t xml:space="preserve">בתפקיד מנוון רשום מה </w:t>
      </w:r>
      <w:r w:rsidR="00F5072E">
        <w:rPr>
          <w:rFonts w:cs="David" w:hint="cs"/>
          <w:rtl/>
        </w:rPr>
        <w:t xml:space="preserve">יהיה </w:t>
      </w:r>
      <w:r w:rsidR="00F5072E" w:rsidRPr="00F5072E">
        <w:rPr>
          <w:rFonts w:cs="David" w:hint="cs"/>
          <w:b/>
          <w:bCs/>
          <w:rtl/>
        </w:rPr>
        <w:t>המינימום</w:t>
      </w:r>
      <w:r w:rsidR="00F5072E">
        <w:rPr>
          <w:rFonts w:cs="David" w:hint="cs"/>
          <w:rtl/>
        </w:rPr>
        <w:t xml:space="preserve">, אותו תצטרך לממש </w:t>
      </w:r>
      <w:r w:rsidRPr="002B1150">
        <w:rPr>
          <w:rFonts w:cs="David" w:hint="cs"/>
          <w:rtl/>
        </w:rPr>
        <w:t xml:space="preserve"> לפתיחת ה-</w:t>
      </w:r>
      <w:r w:rsidRPr="002B1150">
        <w:rPr>
          <w:rFonts w:cs="David" w:hint="cs"/>
        </w:rPr>
        <w:t xml:space="preserve">PIPE </w:t>
      </w:r>
    </w:p>
    <w:p w14:paraId="43E30F2A" w14:textId="77777777" w:rsidR="0074405B" w:rsidRDefault="0074405B" w:rsidP="0074405B">
      <w:pPr>
        <w:pStyle w:val="af2"/>
        <w:numPr>
          <w:ilvl w:val="0"/>
          <w:numId w:val="20"/>
        </w:numPr>
        <w:rPr>
          <w:rFonts w:cs="David"/>
        </w:rPr>
      </w:pPr>
      <w:r w:rsidRPr="002B1150">
        <w:rPr>
          <w:rFonts w:cs="David" w:hint="cs"/>
          <w:rtl/>
        </w:rPr>
        <w:t>לכל יחידה פרט את הסיבוכיות שת</w:t>
      </w:r>
      <w:r w:rsidR="004653B8">
        <w:rPr>
          <w:rFonts w:cs="David" w:hint="cs"/>
          <w:rtl/>
        </w:rPr>
        <w:t>י</w:t>
      </w:r>
      <w:r w:rsidRPr="002B1150">
        <w:rPr>
          <w:rFonts w:cs="David" w:hint="cs"/>
          <w:rtl/>
        </w:rPr>
        <w:t xml:space="preserve">דרש  לדעתך למימושה  (קל בינוני כבד) </w:t>
      </w:r>
      <w:r>
        <w:rPr>
          <w:rFonts w:cs="David" w:hint="cs"/>
          <w:rtl/>
        </w:rPr>
        <w:t>\</w:t>
      </w:r>
    </w:p>
    <w:p w14:paraId="43E30F2B" w14:textId="77777777" w:rsidR="0074405B" w:rsidRDefault="00475400" w:rsidP="00475400">
      <w:pPr>
        <w:pStyle w:val="af2"/>
        <w:numPr>
          <w:ilvl w:val="0"/>
          <w:numId w:val="20"/>
        </w:numPr>
        <w:rPr>
          <w:rFonts w:cs="David"/>
        </w:rPr>
      </w:pPr>
      <w:r>
        <w:rPr>
          <w:rFonts w:cs="David" w:hint="cs"/>
          <w:rtl/>
        </w:rPr>
        <w:t>החלט מהו סדר המימוש, מיין את המכלולים לפי סדר זה</w:t>
      </w:r>
    </w:p>
    <w:p w14:paraId="43E30F2C" w14:textId="77777777" w:rsidR="00475400" w:rsidRPr="00475400" w:rsidRDefault="00475400" w:rsidP="00535862">
      <w:pPr>
        <w:pStyle w:val="af2"/>
        <w:numPr>
          <w:ilvl w:val="0"/>
          <w:numId w:val="20"/>
        </w:numPr>
        <w:rPr>
          <w:rFonts w:cs="David"/>
        </w:rPr>
      </w:pPr>
      <w:r w:rsidRPr="00475400">
        <w:rPr>
          <w:rFonts w:cs="David" w:hint="cs"/>
          <w:rtl/>
        </w:rPr>
        <w:t>ב"</w:t>
      </w:r>
      <w:r w:rsidRPr="00475400">
        <w:rPr>
          <w:rFonts w:cs="David"/>
          <w:rtl/>
        </w:rPr>
        <w:t>תפקיד מנוון</w:t>
      </w:r>
      <w:r w:rsidRPr="00475400">
        <w:rPr>
          <w:rFonts w:cs="David" w:hint="cs"/>
          <w:rtl/>
        </w:rPr>
        <w:t xml:space="preserve"> </w:t>
      </w:r>
      <w:r w:rsidRPr="00475400">
        <w:rPr>
          <w:rFonts w:cs="David"/>
          <w:rtl/>
        </w:rPr>
        <w:t xml:space="preserve">עבור ה </w:t>
      </w:r>
      <w:r w:rsidRPr="00475400">
        <w:rPr>
          <w:rFonts w:cs="David"/>
        </w:rPr>
        <w:t>PIPE</w:t>
      </w:r>
      <w:r w:rsidRPr="00475400">
        <w:rPr>
          <w:rFonts w:cs="David" w:hint="cs"/>
        </w:rPr>
        <w:t xml:space="preserve"> </w:t>
      </w:r>
      <w:r w:rsidRPr="00475400">
        <w:rPr>
          <w:rFonts w:cs="David" w:hint="cs"/>
          <w:rtl/>
        </w:rPr>
        <w:t>"</w:t>
      </w:r>
      <w:r>
        <w:rPr>
          <w:rFonts w:cs="David" w:hint="cs"/>
          <w:rtl/>
        </w:rPr>
        <w:t xml:space="preserve"> הכוונה מה יהיה המינימום שמכלול זה יבצע בשלב הראשון, כדי שנוכל להשתמש בו ל</w:t>
      </w:r>
      <w:r>
        <w:rPr>
          <w:rFonts w:cs="David" w:hint="cs"/>
        </w:rPr>
        <w:t xml:space="preserve">PIPE </w:t>
      </w:r>
      <w:r>
        <w:rPr>
          <w:rFonts w:cs="David" w:hint="cs"/>
          <w:rtl/>
        </w:rPr>
        <w:t>, לפני שנרחיב אותו לפונקציונליות מלאה.</w:t>
      </w:r>
    </w:p>
    <w:p w14:paraId="43E30F2D" w14:textId="77777777" w:rsidR="0074405B" w:rsidRPr="0074405B" w:rsidRDefault="0074405B" w:rsidP="00484A64"/>
    <w:tbl>
      <w:tblPr>
        <w:tblStyle w:val="GridTable4-Accent31"/>
        <w:bidiVisual/>
        <w:tblW w:w="8796" w:type="dxa"/>
        <w:tblLook w:val="04A0" w:firstRow="1" w:lastRow="0" w:firstColumn="1" w:lastColumn="0" w:noHBand="0" w:noVBand="1"/>
      </w:tblPr>
      <w:tblGrid>
        <w:gridCol w:w="722"/>
        <w:gridCol w:w="1553"/>
        <w:gridCol w:w="2127"/>
        <w:gridCol w:w="2268"/>
        <w:gridCol w:w="1020"/>
        <w:gridCol w:w="1106"/>
      </w:tblGrid>
      <w:tr w:rsidR="00906F42" w14:paraId="43E30F35" w14:textId="77777777" w:rsidTr="009951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2E" w14:textId="77777777" w:rsidR="002B1150" w:rsidRDefault="002B1150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מודול מס</w:t>
            </w:r>
          </w:p>
        </w:tc>
        <w:tc>
          <w:tcPr>
            <w:tcW w:w="1553" w:type="dxa"/>
          </w:tcPr>
          <w:p w14:paraId="43E30F2F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 w:rsidRPr="00F76776">
              <w:rPr>
                <w:rFonts w:cs="David" w:hint="cs"/>
                <w:sz w:val="28"/>
                <w:szCs w:val="28"/>
                <w:rtl/>
              </w:rPr>
              <w:t>שם</w:t>
            </w:r>
          </w:p>
        </w:tc>
        <w:tc>
          <w:tcPr>
            <w:tcW w:w="2127" w:type="dxa"/>
          </w:tcPr>
          <w:p w14:paraId="43E30F30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 w:rsidRPr="00F76776">
              <w:rPr>
                <w:rFonts w:cs="David" w:hint="cs"/>
                <w:sz w:val="28"/>
                <w:szCs w:val="28"/>
                <w:rtl/>
              </w:rPr>
              <w:t>תפקיד</w:t>
            </w:r>
          </w:p>
        </w:tc>
        <w:tc>
          <w:tcPr>
            <w:tcW w:w="2268" w:type="dxa"/>
          </w:tcPr>
          <w:p w14:paraId="43E30F31" w14:textId="77777777" w:rsidR="00F5072E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 w:rsidRPr="00F76776">
              <w:rPr>
                <w:rFonts w:cs="David" w:hint="cs"/>
                <w:sz w:val="28"/>
                <w:szCs w:val="28"/>
                <w:rtl/>
              </w:rPr>
              <w:t>תפקיד מנוון</w:t>
            </w:r>
          </w:p>
          <w:p w14:paraId="43E30F32" w14:textId="77777777" w:rsidR="002B1150" w:rsidRPr="00F76776" w:rsidRDefault="00F5072E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>
              <w:rPr>
                <w:rFonts w:cs="David" w:hint="cs"/>
                <w:sz w:val="28"/>
                <w:szCs w:val="28"/>
                <w:rtl/>
              </w:rPr>
              <w:t>עבור ה</w:t>
            </w:r>
            <w:r w:rsidR="002B1150" w:rsidRPr="00F76776">
              <w:rPr>
                <w:rFonts w:cs="David" w:hint="cs"/>
                <w:sz w:val="28"/>
                <w:szCs w:val="28"/>
                <w:rtl/>
              </w:rPr>
              <w:t xml:space="preserve"> </w:t>
            </w:r>
            <w:r w:rsidR="0032207A" w:rsidRPr="00F76776">
              <w:rPr>
                <w:rFonts w:cs="David" w:hint="cs"/>
                <w:sz w:val="28"/>
                <w:szCs w:val="28"/>
              </w:rPr>
              <w:t>PIPE</w:t>
            </w:r>
          </w:p>
        </w:tc>
        <w:tc>
          <w:tcPr>
            <w:tcW w:w="1020" w:type="dxa"/>
          </w:tcPr>
          <w:p w14:paraId="43E30F33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 w:rsidRPr="00F76776">
              <w:rPr>
                <w:rFonts w:cs="David" w:hint="cs"/>
                <w:rtl/>
              </w:rPr>
              <w:t>סיבוכיות התכן</w:t>
            </w:r>
          </w:p>
        </w:tc>
        <w:tc>
          <w:tcPr>
            <w:tcW w:w="1106" w:type="dxa"/>
          </w:tcPr>
          <w:p w14:paraId="43E30F34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 w:rsidRPr="00F76776">
              <w:rPr>
                <w:rFonts w:cs="David" w:hint="cs"/>
                <w:rtl/>
              </w:rPr>
              <w:t>סדר ביצוע</w:t>
            </w:r>
          </w:p>
        </w:tc>
      </w:tr>
      <w:tr w:rsidR="00906F42" w14:paraId="43E30F3C" w14:textId="77777777" w:rsidTr="009951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36" w14:textId="77777777" w:rsidR="002B1150" w:rsidRDefault="002B1150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1</w:t>
            </w:r>
          </w:p>
        </w:tc>
        <w:tc>
          <w:tcPr>
            <w:tcW w:w="1553" w:type="dxa"/>
          </w:tcPr>
          <w:p w14:paraId="43E30F37" w14:textId="7BED707B" w:rsidR="002B1150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/>
              </w:rPr>
              <w:t>Game controller</w:t>
            </w:r>
          </w:p>
        </w:tc>
        <w:tc>
          <w:tcPr>
            <w:tcW w:w="2127" w:type="dxa"/>
          </w:tcPr>
          <w:p w14:paraId="3A12B0EE" w14:textId="77777777" w:rsidR="00EF4422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שליטה באובייקטים הסטאטיי</w:t>
            </w:r>
            <w:r>
              <w:rPr>
                <w:rFonts w:cs="David" w:hint="eastAsia"/>
                <w:rtl/>
              </w:rPr>
              <w:t>ם</w:t>
            </w:r>
            <w:r>
              <w:rPr>
                <w:rFonts w:cs="David" w:hint="cs"/>
                <w:rtl/>
              </w:rPr>
              <w:t xml:space="preserve"> והזזים במשחק</w:t>
            </w:r>
            <w:r w:rsidR="00EF4422">
              <w:rPr>
                <w:rFonts w:cs="David" w:hint="cs"/>
                <w:rtl/>
              </w:rPr>
              <w:t>,</w:t>
            </w:r>
          </w:p>
          <w:p w14:paraId="43E30F38" w14:textId="2855F401" w:rsidR="002B1150" w:rsidRPr="00F76776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lastRenderedPageBreak/>
              <w:t xml:space="preserve">זיהוי פגיעה שינוי מהירות החייזרים כמות הטילים </w:t>
            </w:r>
          </w:p>
        </w:tc>
        <w:tc>
          <w:tcPr>
            <w:tcW w:w="2268" w:type="dxa"/>
          </w:tcPr>
          <w:p w14:paraId="43E30F39" w14:textId="18427B3A" w:rsidR="002B1150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lastRenderedPageBreak/>
              <w:t xml:space="preserve">הגדרה של שחקן וחייזרים ויכולת שלהם לשחק </w:t>
            </w:r>
            <w:r w:rsidR="00EF4422">
              <w:rPr>
                <w:rFonts w:cs="David" w:hint="cs"/>
                <w:rtl/>
              </w:rPr>
              <w:t>ולפגוע</w:t>
            </w:r>
          </w:p>
        </w:tc>
        <w:tc>
          <w:tcPr>
            <w:tcW w:w="1020" w:type="dxa"/>
          </w:tcPr>
          <w:p w14:paraId="43E30F3A" w14:textId="04531DB8" w:rsidR="002B1150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גבוהה</w:t>
            </w:r>
          </w:p>
        </w:tc>
        <w:tc>
          <w:tcPr>
            <w:tcW w:w="1106" w:type="dxa"/>
          </w:tcPr>
          <w:p w14:paraId="43E30F3B" w14:textId="699B33FD" w:rsidR="002B1150" w:rsidRPr="00F76776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2</w:t>
            </w:r>
          </w:p>
        </w:tc>
      </w:tr>
      <w:tr w:rsidR="00906F42" w14:paraId="43E30F43" w14:textId="77777777" w:rsidTr="00906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3D" w14:textId="77777777" w:rsidR="002B1150" w:rsidRDefault="002B1150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2</w:t>
            </w:r>
          </w:p>
        </w:tc>
        <w:tc>
          <w:tcPr>
            <w:tcW w:w="1553" w:type="dxa"/>
          </w:tcPr>
          <w:p w14:paraId="43E30F3E" w14:textId="2BFDAACD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</w:rPr>
              <w:t>P</w:t>
            </w:r>
            <w:r>
              <w:rPr>
                <w:rFonts w:cs="David"/>
              </w:rPr>
              <w:t>re game</w:t>
            </w:r>
          </w:p>
        </w:tc>
        <w:tc>
          <w:tcPr>
            <w:tcW w:w="2127" w:type="dxa"/>
          </w:tcPr>
          <w:p w14:paraId="43E30F3F" w14:textId="767D05D7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מהתחל משחק ולוקח פרטי שחקן</w:t>
            </w:r>
          </w:p>
        </w:tc>
        <w:tc>
          <w:tcPr>
            <w:tcW w:w="2268" w:type="dxa"/>
          </w:tcPr>
          <w:p w14:paraId="43E30F40" w14:textId="1AAA825B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איפוס אובייקטים והתחלת משחק</w:t>
            </w:r>
          </w:p>
        </w:tc>
        <w:tc>
          <w:tcPr>
            <w:tcW w:w="1020" w:type="dxa"/>
          </w:tcPr>
          <w:p w14:paraId="43E30F41" w14:textId="680FAC91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בינוני</w:t>
            </w:r>
          </w:p>
        </w:tc>
        <w:tc>
          <w:tcPr>
            <w:tcW w:w="1106" w:type="dxa"/>
          </w:tcPr>
          <w:p w14:paraId="43E30F42" w14:textId="305CB47D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3</w:t>
            </w:r>
          </w:p>
        </w:tc>
      </w:tr>
      <w:tr w:rsidR="00906F42" w14:paraId="43E30F4A" w14:textId="77777777" w:rsidTr="009951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44" w14:textId="77777777" w:rsidR="0074405B" w:rsidRDefault="003B73D8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3</w:t>
            </w:r>
          </w:p>
        </w:tc>
        <w:tc>
          <w:tcPr>
            <w:tcW w:w="1553" w:type="dxa"/>
          </w:tcPr>
          <w:p w14:paraId="43E30F45" w14:textId="6CF7FA63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proofErr w:type="spellStart"/>
            <w:r>
              <w:rPr>
                <w:rFonts w:cs="David" w:hint="cs"/>
              </w:rPr>
              <w:t>P</w:t>
            </w:r>
            <w:r>
              <w:rPr>
                <w:rFonts w:cs="David"/>
              </w:rPr>
              <w:t>ost game</w:t>
            </w:r>
            <w:proofErr w:type="spellEnd"/>
          </w:p>
        </w:tc>
        <w:tc>
          <w:tcPr>
            <w:tcW w:w="2127" w:type="dxa"/>
          </w:tcPr>
          <w:p w14:paraId="43E30F46" w14:textId="169CE7A7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מחסל אובייקטים מציג את התוצאה </w:t>
            </w:r>
          </w:p>
        </w:tc>
        <w:tc>
          <w:tcPr>
            <w:tcW w:w="2268" w:type="dxa"/>
          </w:tcPr>
          <w:p w14:paraId="43E30F47" w14:textId="06FB7000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עצירת המשחק וההכנה למעבר לאיפוס</w:t>
            </w:r>
          </w:p>
        </w:tc>
        <w:tc>
          <w:tcPr>
            <w:tcW w:w="1020" w:type="dxa"/>
          </w:tcPr>
          <w:p w14:paraId="43E30F48" w14:textId="467F8670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בינוני</w:t>
            </w:r>
          </w:p>
        </w:tc>
        <w:tc>
          <w:tcPr>
            <w:tcW w:w="1106" w:type="dxa"/>
          </w:tcPr>
          <w:p w14:paraId="43E30F49" w14:textId="6F84E7DD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4</w:t>
            </w:r>
          </w:p>
        </w:tc>
      </w:tr>
      <w:tr w:rsidR="00906F42" w14:paraId="43E30F51" w14:textId="77777777" w:rsidTr="00906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4B" w14:textId="25554DAE" w:rsidR="002B1150" w:rsidRDefault="002E44CF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4</w:t>
            </w:r>
          </w:p>
        </w:tc>
        <w:tc>
          <w:tcPr>
            <w:tcW w:w="1553" w:type="dxa"/>
          </w:tcPr>
          <w:p w14:paraId="43E30F4C" w14:textId="6DB25E87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</w:rPr>
            </w:pPr>
            <w:r>
              <w:rPr>
                <w:rFonts w:cs="David"/>
              </w:rPr>
              <w:t>FSM</w:t>
            </w:r>
          </w:p>
        </w:tc>
        <w:tc>
          <w:tcPr>
            <w:tcW w:w="2127" w:type="dxa"/>
          </w:tcPr>
          <w:p w14:paraId="43E30F4D" w14:textId="32DBCD6A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מעביר בין מצבי משחק </w:t>
            </w:r>
          </w:p>
        </w:tc>
        <w:tc>
          <w:tcPr>
            <w:tcW w:w="2268" w:type="dxa"/>
          </w:tcPr>
          <w:p w14:paraId="43E30F4E" w14:textId="06B75FDC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</w:rPr>
            </w:pPr>
            <w:r>
              <w:rPr>
                <w:rFonts w:cs="David" w:hint="cs"/>
                <w:rtl/>
              </w:rPr>
              <w:t xml:space="preserve">הפעלת משחק ממצב </w:t>
            </w:r>
            <w:r>
              <w:rPr>
                <w:rFonts w:cs="David"/>
              </w:rPr>
              <w:t>pregame</w:t>
            </w:r>
          </w:p>
        </w:tc>
        <w:tc>
          <w:tcPr>
            <w:tcW w:w="1020" w:type="dxa"/>
          </w:tcPr>
          <w:p w14:paraId="43E30F4F" w14:textId="09DFE8A6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נמוך</w:t>
            </w:r>
          </w:p>
        </w:tc>
        <w:tc>
          <w:tcPr>
            <w:tcW w:w="1106" w:type="dxa"/>
          </w:tcPr>
          <w:p w14:paraId="43E30F50" w14:textId="16024BE7" w:rsidR="002B1150" w:rsidRPr="00F76776" w:rsidRDefault="00EF4422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5</w:t>
            </w:r>
          </w:p>
        </w:tc>
      </w:tr>
      <w:tr w:rsidR="002E44CF" w14:paraId="6462FAD4" w14:textId="77777777" w:rsidTr="00906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7BD74502" w14:textId="626ADBD7" w:rsidR="002E44CF" w:rsidRDefault="00EF4422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5</w:t>
            </w:r>
          </w:p>
        </w:tc>
        <w:tc>
          <w:tcPr>
            <w:tcW w:w="1553" w:type="dxa"/>
          </w:tcPr>
          <w:p w14:paraId="0C7F6A25" w14:textId="350B2CEF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</w:rPr>
            </w:pPr>
            <w:r>
              <w:rPr>
                <w:rFonts w:cs="David"/>
              </w:rPr>
              <w:t>Object blocks</w:t>
            </w:r>
          </w:p>
        </w:tc>
        <w:tc>
          <w:tcPr>
            <w:tcW w:w="2127" w:type="dxa"/>
          </w:tcPr>
          <w:p w14:paraId="0F17D035" w14:textId="7E49706C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מייצג את השחקנים והגופים</w:t>
            </w:r>
          </w:p>
        </w:tc>
        <w:tc>
          <w:tcPr>
            <w:tcW w:w="2268" w:type="dxa"/>
          </w:tcPr>
          <w:p w14:paraId="1F9B2EAA" w14:textId="3F10732B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שחקן 6 חייזרים וטילים</w:t>
            </w:r>
          </w:p>
        </w:tc>
        <w:tc>
          <w:tcPr>
            <w:tcW w:w="1020" w:type="dxa"/>
          </w:tcPr>
          <w:p w14:paraId="1F59E615" w14:textId="069295A4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בינוני</w:t>
            </w:r>
          </w:p>
        </w:tc>
        <w:tc>
          <w:tcPr>
            <w:tcW w:w="1106" w:type="dxa"/>
          </w:tcPr>
          <w:p w14:paraId="56DC818E" w14:textId="4C0EE1DF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1</w:t>
            </w:r>
          </w:p>
        </w:tc>
      </w:tr>
    </w:tbl>
    <w:p w14:paraId="43E30F52" w14:textId="77777777" w:rsidR="005B4CE2" w:rsidRPr="005B4CE2" w:rsidRDefault="005B4CE2" w:rsidP="005B4CE2">
      <w:pPr>
        <w:pStyle w:val="af2"/>
        <w:spacing w:line="360" w:lineRule="auto"/>
        <w:ind w:left="437"/>
        <w:rPr>
          <w:rFonts w:cs="David"/>
          <w:rtl/>
        </w:rPr>
      </w:pPr>
    </w:p>
    <w:p w14:paraId="43E30F53" w14:textId="787FA16A" w:rsidR="005B4CE2" w:rsidRDefault="005B4CE2" w:rsidP="005B4CE2">
      <w:pPr>
        <w:rPr>
          <w:rFonts w:cs="David"/>
          <w:rtl/>
        </w:rPr>
      </w:pPr>
    </w:p>
    <w:p w14:paraId="43E30F54" w14:textId="77777777" w:rsidR="002D6099" w:rsidRDefault="002D6099">
      <w:pPr>
        <w:bidi w:val="0"/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43E30F55" w14:textId="77777777" w:rsidR="00E63DCC" w:rsidRDefault="00E63DCC" w:rsidP="00E63DCC">
      <w:pPr>
        <w:pStyle w:val="20"/>
        <w:rPr>
          <w:rtl/>
        </w:rPr>
      </w:pPr>
      <w:bookmarkStart w:id="18" w:name="_Toc438475341"/>
      <w:bookmarkStart w:id="19" w:name="_Toc4494872"/>
      <w:r>
        <w:rPr>
          <w:rFonts w:hint="cs"/>
          <w:rtl/>
        </w:rPr>
        <w:t>פרוט  ארבעת המודולים</w:t>
      </w:r>
      <w:bookmarkEnd w:id="18"/>
      <w:r>
        <w:rPr>
          <w:rFonts w:hint="cs"/>
          <w:rtl/>
        </w:rPr>
        <w:t xml:space="preserve"> העיקריים</w:t>
      </w:r>
      <w:bookmarkEnd w:id="19"/>
      <w:r>
        <w:rPr>
          <w:rFonts w:hint="cs"/>
          <w:rtl/>
        </w:rPr>
        <w:t xml:space="preserve"> </w:t>
      </w:r>
    </w:p>
    <w:p w14:paraId="43E30F56" w14:textId="77777777" w:rsidR="005B4CE2" w:rsidRPr="00656474" w:rsidRDefault="00CC3506" w:rsidP="005B4CE2">
      <w:pPr>
        <w:rPr>
          <w:rtl/>
        </w:rPr>
      </w:pPr>
      <w:r>
        <w:rPr>
          <w:rFonts w:hint="cs"/>
          <w:rtl/>
        </w:rPr>
        <w:t xml:space="preserve">רשום תת </w:t>
      </w:r>
      <w:r w:rsidR="005B4CE2">
        <w:rPr>
          <w:rFonts w:hint="cs"/>
          <w:rtl/>
        </w:rPr>
        <w:t xml:space="preserve">פרק לכל מודול  אותו תתכננו </w:t>
      </w:r>
      <w:r w:rsidR="00656474">
        <w:rPr>
          <w:rFonts w:hint="cs"/>
          <w:rtl/>
        </w:rPr>
        <w:t xml:space="preserve">(לא לבחור מודול שולי כמו ה </w:t>
      </w:r>
      <w:r w:rsidR="00656474">
        <w:rPr>
          <w:rFonts w:hint="cs"/>
        </w:rPr>
        <w:t>MUX</w:t>
      </w:r>
      <w:r w:rsidR="005B7F65">
        <w:rPr>
          <w:rFonts w:hint="cs"/>
          <w:rtl/>
        </w:rPr>
        <w:t xml:space="preserve"> ) </w:t>
      </w:r>
    </w:p>
    <w:p w14:paraId="43E30F57" w14:textId="77777777" w:rsidR="00F81DAF" w:rsidRDefault="00F81DAF" w:rsidP="005B4CE2">
      <w:pPr>
        <w:rPr>
          <w:rtl/>
        </w:rPr>
      </w:pPr>
    </w:p>
    <w:p w14:paraId="43E30F58" w14:textId="77777777" w:rsidR="00F81DAF" w:rsidRPr="00EF10DE" w:rsidRDefault="00F81DAF" w:rsidP="00535862">
      <w:pPr>
        <w:pStyle w:val="3"/>
      </w:pPr>
      <w:bookmarkStart w:id="20" w:name="_Toc4494873"/>
      <w:r w:rsidRPr="00EF10DE">
        <w:rPr>
          <w:rFonts w:hint="cs"/>
          <w:rtl/>
        </w:rPr>
        <w:t>[שם המודול</w:t>
      </w:r>
      <w:r>
        <w:rPr>
          <w:rFonts w:hint="cs"/>
          <w:rtl/>
        </w:rPr>
        <w:t>]</w:t>
      </w:r>
      <w:bookmarkEnd w:id="20"/>
    </w:p>
    <w:p w14:paraId="43E30F59" w14:textId="77777777" w:rsidR="00F81DAF" w:rsidRDefault="00F81DAF" w:rsidP="00F81DAF">
      <w:pPr>
        <w:rPr>
          <w:rtl/>
        </w:rPr>
      </w:pPr>
    </w:p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2B1150" w14:paraId="43E30F5C" w14:textId="77777777" w:rsidTr="00EE117C">
        <w:tc>
          <w:tcPr>
            <w:tcW w:w="1468" w:type="dxa"/>
          </w:tcPr>
          <w:p w14:paraId="43E30F5A" w14:textId="77777777" w:rsidR="002B1150" w:rsidRDefault="002B1150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43E30F5B" w14:textId="75CE436D" w:rsidR="002B1150" w:rsidRDefault="00EF4422" w:rsidP="00EE117C">
            <w:pPr>
              <w:rPr>
                <w:rtl/>
              </w:rPr>
            </w:pPr>
            <w:r>
              <w:rPr>
                <w:rFonts w:hint="cs"/>
              </w:rPr>
              <w:t>P</w:t>
            </w:r>
            <w:r>
              <w:t>layer Block</w:t>
            </w:r>
          </w:p>
        </w:tc>
      </w:tr>
      <w:tr w:rsidR="002B1150" w14:paraId="43E30F5F" w14:textId="77777777" w:rsidTr="00EE117C">
        <w:tc>
          <w:tcPr>
            <w:tcW w:w="1468" w:type="dxa"/>
          </w:tcPr>
          <w:p w14:paraId="43E30F5D" w14:textId="77777777" w:rsidR="002B1150" w:rsidRDefault="002B1150" w:rsidP="004A1998">
            <w:pPr>
              <w:rPr>
                <w:rtl/>
              </w:rPr>
            </w:pPr>
            <w:r>
              <w:rPr>
                <w:rFonts w:hint="cs"/>
                <w:rtl/>
              </w:rPr>
              <w:t>מימוש מצומצם</w:t>
            </w:r>
            <w:r w:rsidR="004A1998">
              <w:rPr>
                <w:rFonts w:hint="cs"/>
                <w:rtl/>
              </w:rPr>
              <w:t xml:space="preserve"> </w:t>
            </w:r>
            <w:r w:rsidR="004A1998">
              <w:rPr>
                <w:rFonts w:hint="cs"/>
              </w:rPr>
              <w:t>PIPE</w:t>
            </w:r>
            <w:r w:rsidR="004A1998">
              <w:t>)</w:t>
            </w:r>
            <w:r w:rsidR="004A1998"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43E30F5E" w14:textId="5A8BEDE9" w:rsidR="002B1150" w:rsidRPr="005B7F65" w:rsidRDefault="00EF4422" w:rsidP="005B7F65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יצרת אובייקט שנע ע"י שימוש במקלדת</w:t>
            </w:r>
          </w:p>
        </w:tc>
      </w:tr>
      <w:tr w:rsidR="00F81DAF" w14:paraId="43E30F62" w14:textId="77777777" w:rsidTr="00EE117C">
        <w:tc>
          <w:tcPr>
            <w:tcW w:w="1468" w:type="dxa"/>
          </w:tcPr>
          <w:p w14:paraId="43E30F60" w14:textId="77777777" w:rsidR="00F81DAF" w:rsidRDefault="00F81DAF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43E30F61" w14:textId="6426B08A" w:rsidR="00F81DAF" w:rsidRDefault="00EF4422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F81DAF" w14:paraId="43E30F65" w14:textId="77777777" w:rsidTr="00EE117C">
        <w:tc>
          <w:tcPr>
            <w:tcW w:w="1468" w:type="dxa"/>
          </w:tcPr>
          <w:p w14:paraId="43E30F63" w14:textId="77777777" w:rsidR="00F81DAF" w:rsidRDefault="00F81DAF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43E30F64" w14:textId="5C4A5773" w:rsidR="00F81DAF" w:rsidRDefault="00EF4422" w:rsidP="00EE117C">
            <w:pPr>
              <w:rPr>
                <w:rtl/>
              </w:rPr>
            </w:pPr>
            <w:proofErr w:type="spellStart"/>
            <w:proofErr w:type="gramStart"/>
            <w:r>
              <w:rPr>
                <w:rFonts w:hint="cs"/>
              </w:rPr>
              <w:t>I</w:t>
            </w:r>
            <w:r>
              <w:t>sAlive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KeyPad</w:t>
            </w:r>
            <w:proofErr w:type="spellEnd"/>
            <w:r>
              <w:t xml:space="preserve"> </w:t>
            </w:r>
          </w:p>
        </w:tc>
      </w:tr>
      <w:tr w:rsidR="00F81DAF" w14:paraId="43E30F68" w14:textId="77777777" w:rsidTr="00EE117C">
        <w:tc>
          <w:tcPr>
            <w:tcW w:w="1468" w:type="dxa"/>
          </w:tcPr>
          <w:p w14:paraId="43E30F66" w14:textId="77777777" w:rsidR="00F81DAF" w:rsidRDefault="00F81DAF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43E30F67" w14:textId="1EA3C438" w:rsidR="00F81DAF" w:rsidRDefault="00EF4422" w:rsidP="00EE117C">
            <w:pPr>
              <w:rPr>
                <w:rtl/>
              </w:rPr>
            </w:pPr>
            <w:proofErr w:type="spellStart"/>
            <w:r>
              <w:t>plrReq</w:t>
            </w:r>
            <w:proofErr w:type="spellEnd"/>
          </w:p>
        </w:tc>
      </w:tr>
    </w:tbl>
    <w:p w14:paraId="0EACE5E7" w14:textId="77777777" w:rsidR="00EF4422" w:rsidRDefault="00EE117C" w:rsidP="00EF4422">
      <w:r>
        <w:rPr>
          <w:rtl/>
        </w:rPr>
        <w:br w:type="textWrapping" w:clear="all"/>
      </w:r>
    </w:p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EF4422" w14:paraId="2C4C99E3" w14:textId="77777777" w:rsidTr="008E768B">
        <w:tc>
          <w:tcPr>
            <w:tcW w:w="1468" w:type="dxa"/>
          </w:tcPr>
          <w:p w14:paraId="19FC925B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098772D2" w14:textId="79EB158D" w:rsidR="00EF4422" w:rsidRDefault="00EF4422" w:rsidP="008E768B">
            <w:pPr>
              <w:rPr>
                <w:rtl/>
              </w:rPr>
            </w:pPr>
            <w:r>
              <w:t>Game controller</w:t>
            </w:r>
          </w:p>
        </w:tc>
      </w:tr>
      <w:tr w:rsidR="00EF4422" w14:paraId="5E9E8394" w14:textId="77777777" w:rsidTr="008E768B">
        <w:tc>
          <w:tcPr>
            <w:tcW w:w="1468" w:type="dxa"/>
          </w:tcPr>
          <w:p w14:paraId="11B86AC4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ימוש מצומצם </w:t>
            </w:r>
            <w:r>
              <w:rPr>
                <w:rFonts w:hint="cs"/>
              </w:rPr>
              <w:t>PIPE</w:t>
            </w:r>
            <w:r>
              <w:t>)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6AE497C0" w14:textId="16B2EF96" w:rsidR="00EF4422" w:rsidRPr="005B7F65" w:rsidRDefault="00EF4422" w:rsidP="008E768B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הגדרת התנועה של הרכיבים וניטור פגיעה</w:t>
            </w:r>
          </w:p>
        </w:tc>
      </w:tr>
      <w:tr w:rsidR="00EF4422" w14:paraId="178C9AC7" w14:textId="77777777" w:rsidTr="008E768B">
        <w:tc>
          <w:tcPr>
            <w:tcW w:w="1468" w:type="dxa"/>
          </w:tcPr>
          <w:p w14:paraId="022AB516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3B71CB2F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EF4422" w14:paraId="69EC02DD" w14:textId="77777777" w:rsidTr="008E768B">
        <w:tc>
          <w:tcPr>
            <w:tcW w:w="1468" w:type="dxa"/>
          </w:tcPr>
          <w:p w14:paraId="081A8077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7BBF033C" w14:textId="6C744435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t>plrReq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invReq</w:t>
            </w:r>
            <w:proofErr w:type="spellEnd"/>
            <w:r>
              <w:t xml:space="preserve"> , </w:t>
            </w:r>
            <w:proofErr w:type="spellStart"/>
            <w:r>
              <w:t>bulReq</w:t>
            </w:r>
            <w:proofErr w:type="spellEnd"/>
            <w:r>
              <w:t xml:space="preserve"> </w:t>
            </w:r>
          </w:p>
        </w:tc>
      </w:tr>
      <w:tr w:rsidR="00EF4422" w14:paraId="77543D6B" w14:textId="77777777" w:rsidTr="008E768B">
        <w:tc>
          <w:tcPr>
            <w:tcW w:w="1468" w:type="dxa"/>
          </w:tcPr>
          <w:p w14:paraId="1E36D20C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3824D034" w14:textId="7733F1C4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t>plrAlive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invAlive</w:t>
            </w:r>
            <w:proofErr w:type="spellEnd"/>
            <w:r>
              <w:t xml:space="preserve"> ,</w:t>
            </w:r>
            <w:proofErr w:type="spellStart"/>
            <w:r>
              <w:t>RNDnum</w:t>
            </w:r>
            <w:proofErr w:type="spellEnd"/>
          </w:p>
        </w:tc>
      </w:tr>
    </w:tbl>
    <w:p w14:paraId="23902620" w14:textId="038489F3" w:rsidR="00EF4422" w:rsidRDefault="00EF4422" w:rsidP="00EF4422"/>
    <w:p w14:paraId="11B6E205" w14:textId="3009923D" w:rsidR="00EF4422" w:rsidRDefault="00EF4422" w:rsidP="00EF4422"/>
    <w:p w14:paraId="7A3BFF61" w14:textId="77777777" w:rsidR="00EF4422" w:rsidRDefault="00EF4422" w:rsidP="00EF4422"/>
    <w:p w14:paraId="710E6CB3" w14:textId="492899DE" w:rsidR="00EF4422" w:rsidRDefault="00EF4422" w:rsidP="00F81DAF"/>
    <w:p w14:paraId="35A3BD01" w14:textId="6596A3A8" w:rsidR="00EF4422" w:rsidRDefault="00EF4422" w:rsidP="00F81DAF"/>
    <w:p w14:paraId="5F114B22" w14:textId="357C2ECB" w:rsidR="00EF4422" w:rsidRDefault="00EF4422" w:rsidP="00F81DAF"/>
    <w:p w14:paraId="781BFA9C" w14:textId="646A1CD8" w:rsidR="00EF4422" w:rsidRDefault="00EF4422" w:rsidP="00F81DAF"/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EF4422" w14:paraId="547EFD11" w14:textId="77777777" w:rsidTr="008E768B">
        <w:tc>
          <w:tcPr>
            <w:tcW w:w="1468" w:type="dxa"/>
          </w:tcPr>
          <w:p w14:paraId="202044FF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1103A934" w14:textId="2507D9CB" w:rsidR="00EF4422" w:rsidRDefault="00EF4422" w:rsidP="008E768B">
            <w:pPr>
              <w:rPr>
                <w:rtl/>
              </w:rPr>
            </w:pPr>
            <w:r>
              <w:t>FSM</w:t>
            </w:r>
          </w:p>
        </w:tc>
      </w:tr>
      <w:tr w:rsidR="00EF4422" w14:paraId="580291FC" w14:textId="77777777" w:rsidTr="008E768B">
        <w:tc>
          <w:tcPr>
            <w:tcW w:w="1468" w:type="dxa"/>
          </w:tcPr>
          <w:p w14:paraId="26BF5277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ימוש מצומצם </w:t>
            </w:r>
            <w:r>
              <w:rPr>
                <w:rFonts w:hint="cs"/>
              </w:rPr>
              <w:t>PIPE</w:t>
            </w:r>
            <w:r>
              <w:t>)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14CB582E" w14:textId="1C89CF6E" w:rsidR="00EF4422" w:rsidRPr="005B7F65" w:rsidRDefault="00EF4422" w:rsidP="008E768B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יכולת מעבר בין מצבי משחק</w:t>
            </w:r>
          </w:p>
        </w:tc>
      </w:tr>
      <w:tr w:rsidR="00EF4422" w14:paraId="7597117A" w14:textId="77777777" w:rsidTr="008E768B">
        <w:tc>
          <w:tcPr>
            <w:tcW w:w="1468" w:type="dxa"/>
          </w:tcPr>
          <w:p w14:paraId="75A75001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2EB51FF0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EF4422" w14:paraId="0F6870D9" w14:textId="77777777" w:rsidTr="008E768B">
        <w:tc>
          <w:tcPr>
            <w:tcW w:w="1468" w:type="dxa"/>
          </w:tcPr>
          <w:p w14:paraId="3F86669D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221B6117" w14:textId="76BF0041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rPr>
                <w:rFonts w:hint="cs"/>
              </w:rPr>
              <w:t>K</w:t>
            </w:r>
            <w:r>
              <w:t>eyPad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GameOver</w:t>
            </w:r>
            <w:proofErr w:type="spellEnd"/>
          </w:p>
        </w:tc>
      </w:tr>
      <w:tr w:rsidR="00EF4422" w14:paraId="0ABB27AE" w14:textId="77777777" w:rsidTr="008E768B">
        <w:tc>
          <w:tcPr>
            <w:tcW w:w="1468" w:type="dxa"/>
          </w:tcPr>
          <w:p w14:paraId="34BDDEDE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731BC0AA" w14:textId="6BE15D6C" w:rsidR="00EF4422" w:rsidRDefault="00EF4422" w:rsidP="008E768B">
            <w:pPr>
              <w:rPr>
                <w:rtl/>
              </w:rPr>
            </w:pPr>
            <w:proofErr w:type="gramStart"/>
            <w:r>
              <w:t>Idle ,</w:t>
            </w:r>
            <w:proofErr w:type="gramEnd"/>
            <w:r>
              <w:t xml:space="preserve"> Play , Done</w:t>
            </w:r>
          </w:p>
        </w:tc>
      </w:tr>
    </w:tbl>
    <w:p w14:paraId="55E17324" w14:textId="48EE03AB" w:rsidR="00EF4422" w:rsidRDefault="00EF4422" w:rsidP="00F81DAF"/>
    <w:p w14:paraId="6E0F9F92" w14:textId="686985D1" w:rsidR="00EF4422" w:rsidRDefault="00EF4422" w:rsidP="00F81DAF"/>
    <w:p w14:paraId="333FA4C7" w14:textId="2BA137D1" w:rsidR="00EF4422" w:rsidRDefault="00EF4422" w:rsidP="00F81DAF"/>
    <w:p w14:paraId="62E71860" w14:textId="569F17B4" w:rsidR="00EF4422" w:rsidRDefault="00EF4422" w:rsidP="00F81DAF"/>
    <w:p w14:paraId="305D45C2" w14:textId="0549F680" w:rsidR="00EF4422" w:rsidRDefault="00EF4422" w:rsidP="00F81DAF"/>
    <w:p w14:paraId="018249DF" w14:textId="7E589A6B" w:rsidR="00EF4422" w:rsidRDefault="00EF4422" w:rsidP="00F81DAF"/>
    <w:p w14:paraId="2828F3BC" w14:textId="461B31DD" w:rsidR="00EF4422" w:rsidRDefault="00EF4422" w:rsidP="00F81DAF"/>
    <w:p w14:paraId="1C54B877" w14:textId="79356426" w:rsidR="00EF4422" w:rsidRDefault="00EF4422" w:rsidP="00F81DAF"/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EF4422" w14:paraId="28D7C871" w14:textId="77777777" w:rsidTr="008E768B">
        <w:tc>
          <w:tcPr>
            <w:tcW w:w="1468" w:type="dxa"/>
          </w:tcPr>
          <w:p w14:paraId="69D522F5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30AAF077" w14:textId="1857D21B" w:rsidR="00EF4422" w:rsidRDefault="00EF4422" w:rsidP="008E768B">
            <w:pPr>
              <w:rPr>
                <w:rtl/>
              </w:rPr>
            </w:pPr>
            <w:r>
              <w:t>Invader Block</w:t>
            </w:r>
          </w:p>
        </w:tc>
      </w:tr>
      <w:tr w:rsidR="00EF4422" w14:paraId="187A09CB" w14:textId="77777777" w:rsidTr="008E768B">
        <w:tc>
          <w:tcPr>
            <w:tcW w:w="1468" w:type="dxa"/>
          </w:tcPr>
          <w:p w14:paraId="79316E44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ימוש מצומצם </w:t>
            </w:r>
            <w:r>
              <w:rPr>
                <w:rFonts w:hint="cs"/>
              </w:rPr>
              <w:lastRenderedPageBreak/>
              <w:t>PIPE</w:t>
            </w:r>
            <w:r>
              <w:t>)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78601106" w14:textId="1E3A6641" w:rsidR="00EF4422" w:rsidRPr="005B7F65" w:rsidRDefault="00EF4422" w:rsidP="008E768B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lastRenderedPageBreak/>
              <w:t>יצרת אובייקט שנע בעצמו שולח ומגיב לטילים</w:t>
            </w:r>
          </w:p>
        </w:tc>
      </w:tr>
      <w:tr w:rsidR="00EF4422" w14:paraId="09987C74" w14:textId="77777777" w:rsidTr="008E768B">
        <w:tc>
          <w:tcPr>
            <w:tcW w:w="1468" w:type="dxa"/>
          </w:tcPr>
          <w:p w14:paraId="1CD678E8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6AE90CAF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EF4422" w14:paraId="15B525D8" w14:textId="77777777" w:rsidTr="008E768B">
        <w:tc>
          <w:tcPr>
            <w:tcW w:w="1468" w:type="dxa"/>
          </w:tcPr>
          <w:p w14:paraId="39EB30C1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0EBA21F3" w14:textId="31BF789B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rPr>
                <w:rFonts w:hint="cs"/>
              </w:rPr>
              <w:t>I</w:t>
            </w:r>
            <w:r>
              <w:t>sAlive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RNDnum</w:t>
            </w:r>
            <w:proofErr w:type="spellEnd"/>
            <w:r>
              <w:t xml:space="preserve"> </w:t>
            </w:r>
          </w:p>
        </w:tc>
      </w:tr>
      <w:tr w:rsidR="00EF4422" w14:paraId="40CEE761" w14:textId="77777777" w:rsidTr="008E768B">
        <w:tc>
          <w:tcPr>
            <w:tcW w:w="1468" w:type="dxa"/>
          </w:tcPr>
          <w:p w14:paraId="61799CA5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117B433B" w14:textId="07D9EF7F" w:rsidR="00EF4422" w:rsidRDefault="00EF4422" w:rsidP="008E768B">
            <w:pPr>
              <w:rPr>
                <w:rtl/>
              </w:rPr>
            </w:pPr>
            <w:proofErr w:type="spellStart"/>
            <w:r>
              <w:t>invReq</w:t>
            </w:r>
            <w:proofErr w:type="spellEnd"/>
          </w:p>
        </w:tc>
      </w:tr>
    </w:tbl>
    <w:p w14:paraId="10500B7B" w14:textId="5C8F4FE0" w:rsidR="00EF4422" w:rsidRDefault="00EF4422" w:rsidP="00F81DAF"/>
    <w:p w14:paraId="00F823D6" w14:textId="4A838BF4" w:rsidR="00EF4422" w:rsidRDefault="00EF4422" w:rsidP="00F81DAF"/>
    <w:p w14:paraId="339CE6DC" w14:textId="25515559" w:rsidR="00EF4422" w:rsidRDefault="00EF4422" w:rsidP="00F81DAF"/>
    <w:p w14:paraId="3C43FF7D" w14:textId="17AD352E" w:rsidR="00EF4422" w:rsidRDefault="00EF4422" w:rsidP="00F81DAF"/>
    <w:p w14:paraId="6ADDE639" w14:textId="5DD6019B" w:rsidR="00EF4422" w:rsidRDefault="00EF4422" w:rsidP="00F81DAF"/>
    <w:p w14:paraId="76087C89" w14:textId="3E9E7CD2" w:rsidR="00EF4422" w:rsidRDefault="00EF4422" w:rsidP="00F81DAF"/>
    <w:p w14:paraId="6127513D" w14:textId="77777777" w:rsidR="00EF4422" w:rsidRDefault="00EF4422" w:rsidP="00F81DAF"/>
    <w:p w14:paraId="57418840" w14:textId="0814F14B" w:rsidR="00EF4422" w:rsidRDefault="00EF4422" w:rsidP="00F81DAF"/>
    <w:p w14:paraId="26798F42" w14:textId="2079959E" w:rsidR="00EF4422" w:rsidRDefault="00EF4422" w:rsidP="00F81DAF"/>
    <w:p w14:paraId="736DA28A" w14:textId="500187A9" w:rsidR="00EF4422" w:rsidRDefault="00EF4422" w:rsidP="00F81DAF"/>
    <w:p w14:paraId="65BE3E3A" w14:textId="4E661D1F" w:rsidR="00EF4422" w:rsidRDefault="00EF4422" w:rsidP="00F81DAF"/>
    <w:p w14:paraId="3E78173D" w14:textId="77777777" w:rsidR="00EF4422" w:rsidRDefault="00EF4422" w:rsidP="00F81DAF">
      <w:pPr>
        <w:rPr>
          <w:rtl/>
        </w:rPr>
      </w:pPr>
    </w:p>
    <w:tbl>
      <w:tblPr>
        <w:tblStyle w:val="a7"/>
        <w:tblpPr w:leftFromText="180" w:rightFromText="180" w:vertAnchor="text" w:horzAnchor="margin" w:tblpXSpec="right" w:tblpY="760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673D5C" w14:paraId="43E30F6C" w14:textId="77777777" w:rsidTr="004F13A5">
        <w:tc>
          <w:tcPr>
            <w:tcW w:w="1468" w:type="dxa"/>
          </w:tcPr>
          <w:p w14:paraId="43E30F6A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מודול</w:t>
            </w:r>
          </w:p>
        </w:tc>
        <w:tc>
          <w:tcPr>
            <w:tcW w:w="6520" w:type="dxa"/>
          </w:tcPr>
          <w:p w14:paraId="43E30F6B" w14:textId="5C857509" w:rsidR="00673D5C" w:rsidRDefault="00EF4422" w:rsidP="00673D5C">
            <w:r>
              <w:t xml:space="preserve">Game </w:t>
            </w:r>
            <w:proofErr w:type="spellStart"/>
            <w:r>
              <w:t>Conrtoller</w:t>
            </w:r>
            <w:proofErr w:type="spellEnd"/>
          </w:p>
        </w:tc>
      </w:tr>
      <w:tr w:rsidR="00673D5C" w14:paraId="43E30F6F" w14:textId="77777777" w:rsidTr="004F13A5">
        <w:tc>
          <w:tcPr>
            <w:tcW w:w="1468" w:type="dxa"/>
          </w:tcPr>
          <w:p w14:paraId="43E30F6D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סטודנט</w:t>
            </w:r>
          </w:p>
        </w:tc>
        <w:tc>
          <w:tcPr>
            <w:tcW w:w="6520" w:type="dxa"/>
          </w:tcPr>
          <w:p w14:paraId="43E30F6E" w14:textId="286CE815" w:rsidR="00673D5C" w:rsidRDefault="00EF4422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אלכסנדר</w:t>
            </w:r>
          </w:p>
        </w:tc>
      </w:tr>
      <w:tr w:rsidR="00673D5C" w14:paraId="43E30F72" w14:textId="77777777" w:rsidTr="004F13A5">
        <w:tc>
          <w:tcPr>
            <w:tcW w:w="1468" w:type="dxa"/>
          </w:tcPr>
          <w:p w14:paraId="43E30F70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למה הוא חשוב</w:t>
            </w:r>
          </w:p>
        </w:tc>
        <w:tc>
          <w:tcPr>
            <w:tcW w:w="6520" w:type="dxa"/>
          </w:tcPr>
          <w:p w14:paraId="43E30F71" w14:textId="5FFBDCC4" w:rsidR="00673D5C" w:rsidRDefault="00EF4422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המודל הוא לב המשחק</w:t>
            </w:r>
          </w:p>
        </w:tc>
      </w:tr>
      <w:tr w:rsidR="00673D5C" w14:paraId="43E30F75" w14:textId="77777777" w:rsidTr="004F13A5">
        <w:tc>
          <w:tcPr>
            <w:tcW w:w="1468" w:type="dxa"/>
          </w:tcPr>
          <w:p w14:paraId="43E30F73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מה נציג</w:t>
            </w:r>
          </w:p>
        </w:tc>
        <w:tc>
          <w:tcPr>
            <w:tcW w:w="6520" w:type="dxa"/>
          </w:tcPr>
          <w:p w14:paraId="43E30F74" w14:textId="588E03E4" w:rsidR="00673D5C" w:rsidRDefault="00EF4422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קוד ופונקציונליות</w:t>
            </w:r>
          </w:p>
        </w:tc>
      </w:tr>
    </w:tbl>
    <w:p w14:paraId="43E30F76" w14:textId="77777777" w:rsidR="00673D5C" w:rsidRDefault="00673D5C" w:rsidP="004F13A5">
      <w:pPr>
        <w:pStyle w:val="20"/>
        <w:rPr>
          <w:rtl/>
        </w:rPr>
      </w:pPr>
      <w:bookmarkStart w:id="21" w:name="_Toc4494874"/>
      <w:r>
        <w:rPr>
          <w:rFonts w:hint="cs"/>
          <w:rtl/>
        </w:rPr>
        <w:t>בחירת המודולים למצגת סופית</w:t>
      </w:r>
      <w:bookmarkEnd w:id="21"/>
      <w:r>
        <w:rPr>
          <w:rFonts w:hint="cs"/>
          <w:rtl/>
        </w:rPr>
        <w:t xml:space="preserve"> </w:t>
      </w:r>
    </w:p>
    <w:p w14:paraId="43E30F77" w14:textId="77777777" w:rsidR="00673D5C" w:rsidRDefault="00673D5C" w:rsidP="00673D5C">
      <w:pPr>
        <w:rPr>
          <w:rtl/>
        </w:rPr>
      </w:pPr>
    </w:p>
    <w:p w14:paraId="43E30F78" w14:textId="77777777" w:rsidR="00673D5C" w:rsidRDefault="00673D5C" w:rsidP="00673D5C">
      <w:pPr>
        <w:rPr>
          <w:rtl/>
        </w:rPr>
      </w:pPr>
    </w:p>
    <w:p w14:paraId="43E30F79" w14:textId="77777777" w:rsidR="00673D5C" w:rsidRDefault="00673D5C" w:rsidP="00673D5C">
      <w:pPr>
        <w:rPr>
          <w:rtl/>
        </w:rPr>
      </w:pPr>
    </w:p>
    <w:p w14:paraId="43E30F7A" w14:textId="77777777" w:rsidR="00673D5C" w:rsidRDefault="00673D5C" w:rsidP="00673D5C">
      <w:pPr>
        <w:rPr>
          <w:rtl/>
        </w:rPr>
      </w:pPr>
    </w:p>
    <w:p w14:paraId="43E30F7B" w14:textId="77777777" w:rsidR="00673D5C" w:rsidRDefault="00673D5C" w:rsidP="00673D5C">
      <w:pPr>
        <w:rPr>
          <w:rtl/>
        </w:rPr>
      </w:pPr>
    </w:p>
    <w:p w14:paraId="43E30F7C" w14:textId="77777777" w:rsidR="00673D5C" w:rsidRDefault="00673D5C" w:rsidP="00673D5C">
      <w:pPr>
        <w:rPr>
          <w:rtl/>
        </w:rPr>
      </w:pPr>
    </w:p>
    <w:tbl>
      <w:tblPr>
        <w:tblStyle w:val="a7"/>
        <w:tblpPr w:leftFromText="180" w:rightFromText="180" w:vertAnchor="text" w:horzAnchor="margin" w:tblpXSpec="right" w:tblpY="760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673D5C" w14:paraId="43E30F7F" w14:textId="77777777" w:rsidTr="00FF3FA8">
        <w:tc>
          <w:tcPr>
            <w:tcW w:w="1468" w:type="dxa"/>
          </w:tcPr>
          <w:p w14:paraId="43E30F7D" w14:textId="77777777" w:rsidR="00673D5C" w:rsidRDefault="00673D5C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מודול</w:t>
            </w:r>
          </w:p>
        </w:tc>
        <w:tc>
          <w:tcPr>
            <w:tcW w:w="6520" w:type="dxa"/>
          </w:tcPr>
          <w:p w14:paraId="43E30F7E" w14:textId="032B0D23" w:rsidR="00673D5C" w:rsidRDefault="00EF4422" w:rsidP="00FF3FA8">
            <w:r>
              <w:t>Player Block</w:t>
            </w:r>
          </w:p>
        </w:tc>
      </w:tr>
      <w:tr w:rsidR="00673D5C" w14:paraId="43E30F82" w14:textId="77777777" w:rsidTr="00FF3FA8">
        <w:tc>
          <w:tcPr>
            <w:tcW w:w="1468" w:type="dxa"/>
          </w:tcPr>
          <w:p w14:paraId="43E30F80" w14:textId="77777777" w:rsidR="00673D5C" w:rsidRDefault="00673D5C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סטודנט</w:t>
            </w:r>
          </w:p>
        </w:tc>
        <w:tc>
          <w:tcPr>
            <w:tcW w:w="6520" w:type="dxa"/>
          </w:tcPr>
          <w:p w14:paraId="43E30F81" w14:textId="6E823CF7" w:rsidR="00673D5C" w:rsidRDefault="00EF4422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אוהד</w:t>
            </w:r>
          </w:p>
        </w:tc>
      </w:tr>
      <w:tr w:rsidR="00673D5C" w14:paraId="43E30F85" w14:textId="77777777" w:rsidTr="00FF3FA8">
        <w:tc>
          <w:tcPr>
            <w:tcW w:w="1468" w:type="dxa"/>
          </w:tcPr>
          <w:p w14:paraId="43E30F83" w14:textId="77777777" w:rsidR="00673D5C" w:rsidRDefault="00673D5C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למה הוא חשוב</w:t>
            </w:r>
          </w:p>
        </w:tc>
        <w:tc>
          <w:tcPr>
            <w:tcW w:w="6520" w:type="dxa"/>
          </w:tcPr>
          <w:p w14:paraId="43E30F84" w14:textId="188710CD" w:rsidR="00673D5C" w:rsidRDefault="00673D5C" w:rsidP="00FF3FA8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 </w:t>
            </w:r>
            <w:r w:rsidR="00EF4422">
              <w:rPr>
                <w:rFonts w:hint="cs"/>
                <w:rtl/>
              </w:rPr>
              <w:t>זהו הרכיב שמאפשר לשחק</w:t>
            </w:r>
          </w:p>
        </w:tc>
      </w:tr>
      <w:tr w:rsidR="00673D5C" w14:paraId="43E30F88" w14:textId="77777777" w:rsidTr="00FF3FA8">
        <w:tc>
          <w:tcPr>
            <w:tcW w:w="1468" w:type="dxa"/>
          </w:tcPr>
          <w:p w14:paraId="43E30F86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מה נציג</w:t>
            </w:r>
          </w:p>
        </w:tc>
        <w:tc>
          <w:tcPr>
            <w:tcW w:w="6520" w:type="dxa"/>
          </w:tcPr>
          <w:p w14:paraId="43E30F87" w14:textId="5C780786" w:rsidR="00673D5C" w:rsidRDefault="00EF4422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קוד ופונקציונליות</w:t>
            </w:r>
          </w:p>
        </w:tc>
      </w:tr>
    </w:tbl>
    <w:p w14:paraId="43E30F89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A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B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C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D" w14:textId="77777777" w:rsidR="00673D5C" w:rsidRDefault="00673D5C" w:rsidP="004F13A5">
      <w:pPr>
        <w:rPr>
          <w:highlight w:val="yellow"/>
          <w:rtl/>
        </w:rPr>
      </w:pPr>
    </w:p>
    <w:p w14:paraId="43E30F8E" w14:textId="77777777" w:rsidR="00673D5C" w:rsidRDefault="00673D5C" w:rsidP="004F13A5">
      <w:pPr>
        <w:rPr>
          <w:highlight w:val="yellow"/>
          <w:rtl/>
        </w:rPr>
      </w:pPr>
    </w:p>
    <w:p w14:paraId="43E30F8F" w14:textId="77777777" w:rsidR="00673D5C" w:rsidRDefault="00673D5C" w:rsidP="004F13A5">
      <w:pPr>
        <w:rPr>
          <w:highlight w:val="yellow"/>
          <w:rtl/>
        </w:rPr>
      </w:pPr>
    </w:p>
    <w:p w14:paraId="43E30F90" w14:textId="77777777" w:rsidR="00673D5C" w:rsidRDefault="00673D5C" w:rsidP="004F13A5">
      <w:pPr>
        <w:rPr>
          <w:highlight w:val="yellow"/>
          <w:rtl/>
        </w:rPr>
      </w:pPr>
    </w:p>
    <w:p w14:paraId="43E30F91" w14:textId="77777777" w:rsidR="00673D5C" w:rsidRDefault="00673D5C" w:rsidP="004F13A5">
      <w:pPr>
        <w:rPr>
          <w:highlight w:val="yellow"/>
          <w:rtl/>
        </w:rPr>
      </w:pPr>
    </w:p>
    <w:p w14:paraId="43E30F92" w14:textId="77777777" w:rsidR="00673D5C" w:rsidRDefault="00673D5C" w:rsidP="004F13A5">
      <w:pPr>
        <w:rPr>
          <w:highlight w:val="yellow"/>
          <w:rtl/>
        </w:rPr>
      </w:pPr>
    </w:p>
    <w:p w14:paraId="43E30F93" w14:textId="77777777" w:rsidR="00656474" w:rsidRDefault="00656474" w:rsidP="004F13A5">
      <w:pPr>
        <w:rPr>
          <w:highlight w:val="yellow"/>
          <w:rtl/>
        </w:rPr>
      </w:pPr>
    </w:p>
    <w:p w14:paraId="43E30F94" w14:textId="77777777" w:rsidR="004F7B2D" w:rsidRPr="00364D03" w:rsidRDefault="004F7B2D" w:rsidP="004F7B2D">
      <w:pPr>
        <w:pStyle w:val="af2"/>
        <w:spacing w:line="360" w:lineRule="auto"/>
        <w:rPr>
          <w:rFonts w:cs="David"/>
          <w:rtl/>
        </w:rPr>
      </w:pPr>
    </w:p>
    <w:p w14:paraId="43E30F95" w14:textId="77777777" w:rsidR="004F7B2D" w:rsidRPr="00166CA8" w:rsidRDefault="004F7B2D" w:rsidP="004F7B2D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highlight w:val="yellow"/>
          <w:rtl/>
        </w:rPr>
      </w:pPr>
      <w:bookmarkStart w:id="22" w:name="_Toc4494875"/>
      <w:r>
        <w:rPr>
          <w:rFonts w:hint="cs"/>
          <w:highlight w:val="yellow"/>
          <w:rtl/>
        </w:rPr>
        <w:t>יש להגיש חלק זה למעבדת אינטגרציה</w:t>
      </w:r>
      <w:r w:rsidR="00F47694">
        <w:rPr>
          <w:rFonts w:hint="cs"/>
          <w:highlight w:val="yellow"/>
          <w:rtl/>
        </w:rPr>
        <w:t xml:space="preserve"> </w:t>
      </w:r>
      <w:r w:rsidR="00F47694">
        <w:rPr>
          <w:rFonts w:hint="cs"/>
          <w:highlight w:val="yellow"/>
        </w:rPr>
        <w:t>PIPE</w:t>
      </w:r>
      <w:bookmarkEnd w:id="22"/>
    </w:p>
    <w:p w14:paraId="43E30F96" w14:textId="77777777" w:rsidR="004F7B2D" w:rsidRDefault="004F7B2D" w:rsidP="004F7B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bCs/>
          <w:kern w:val="32"/>
          <w:sz w:val="32"/>
          <w:szCs w:val="32"/>
          <w:rtl/>
        </w:rPr>
      </w:pPr>
      <w:r>
        <w:rPr>
          <w:rtl/>
        </w:rPr>
        <w:br w:type="page"/>
      </w:r>
    </w:p>
    <w:p w14:paraId="43E30F97" w14:textId="77777777" w:rsidR="003B73D8" w:rsidRDefault="003B73D8" w:rsidP="00637E9C">
      <w:pPr>
        <w:pStyle w:val="1"/>
        <w:rPr>
          <w:rtl/>
        </w:rPr>
      </w:pPr>
      <w:bookmarkStart w:id="23" w:name="_Toc4494876"/>
      <w:r>
        <w:rPr>
          <w:rFonts w:hint="cs"/>
          <w:rtl/>
        </w:rPr>
        <w:lastRenderedPageBreak/>
        <w:t>שלבים במימוש ה</w:t>
      </w:r>
      <w:r w:rsidR="004653B8">
        <w:rPr>
          <w:rFonts w:hint="cs"/>
          <w:rtl/>
        </w:rPr>
        <w:t>פרויקט</w:t>
      </w:r>
      <w:bookmarkEnd w:id="23"/>
    </w:p>
    <w:p w14:paraId="43E30F98" w14:textId="77777777" w:rsidR="003B73D8" w:rsidRDefault="003B73D8" w:rsidP="00484A64">
      <w:r>
        <w:rPr>
          <w:rFonts w:hint="cs"/>
          <w:rtl/>
        </w:rPr>
        <w:t>בגלל המורכבות של 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 xml:space="preserve"> יחסית למה שתכננתם עד היום, וכדי שהפיתוח יעשה בצורה חלקה, ביצוע  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 xml:space="preserve"> </w:t>
      </w:r>
      <w:r w:rsidR="00FD1F64">
        <w:rPr>
          <w:rFonts w:hint="cs"/>
          <w:rtl/>
        </w:rPr>
        <w:t>נ</w:t>
      </w:r>
      <w:r>
        <w:rPr>
          <w:rFonts w:hint="cs"/>
          <w:rtl/>
        </w:rPr>
        <w:t>עשה בשלושה שלבים, מהקל לכבד.</w:t>
      </w:r>
      <w:bookmarkStart w:id="24" w:name="_GoBack"/>
      <w:bookmarkEnd w:id="24"/>
    </w:p>
    <w:p w14:paraId="43E30F99" w14:textId="77777777" w:rsidR="003B73D8" w:rsidRDefault="003B73D8" w:rsidP="00484A64">
      <w:pPr>
        <w:pStyle w:val="af2"/>
        <w:numPr>
          <w:ilvl w:val="0"/>
          <w:numId w:val="35"/>
        </w:numPr>
      </w:pPr>
      <w:proofErr w:type="spellStart"/>
      <w:r>
        <w:rPr>
          <w:rFonts w:hint="cs"/>
          <w:rtl/>
        </w:rPr>
        <w:t>סיפתח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ביצוע פ</w:t>
      </w:r>
      <w:r w:rsidR="00FD1F64">
        <w:rPr>
          <w:rFonts w:hint="cs"/>
          <w:rtl/>
        </w:rPr>
        <w:t>ריט אחד או שניים הקשורים לממשקים של ה</w:t>
      </w:r>
      <w:r w:rsidR="004653B8">
        <w:rPr>
          <w:rFonts w:hint="cs"/>
          <w:rtl/>
        </w:rPr>
        <w:t>פרויקט</w:t>
      </w:r>
      <w:r w:rsidR="00FD1F64">
        <w:rPr>
          <w:rFonts w:hint="cs"/>
          <w:rtl/>
        </w:rPr>
        <w:t xml:space="preserve">: תצוגה על מסך </w:t>
      </w:r>
      <w:r w:rsidR="00FD1F64">
        <w:rPr>
          <w:rFonts w:hint="cs"/>
        </w:rPr>
        <w:t>VGA</w:t>
      </w:r>
      <w:r w:rsidR="00FD1F64">
        <w:rPr>
          <w:rFonts w:hint="cs"/>
          <w:rtl/>
        </w:rPr>
        <w:t xml:space="preserve"> וצליל.</w:t>
      </w:r>
    </w:p>
    <w:p w14:paraId="43E30F9A" w14:textId="77777777" w:rsidR="00FD1F64" w:rsidRDefault="00FD1F64" w:rsidP="00484A64">
      <w:pPr>
        <w:pStyle w:val="af2"/>
        <w:numPr>
          <w:ilvl w:val="0"/>
          <w:numId w:val="35"/>
        </w:numPr>
      </w:pPr>
      <w:r>
        <w:rPr>
          <w:rFonts w:hint="cs"/>
        </w:rPr>
        <w:t>PIPE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ביצוע מסלול שלם ומנוון של ה</w:t>
      </w:r>
      <w:r w:rsidR="004653B8">
        <w:rPr>
          <w:rFonts w:hint="cs"/>
          <w:rtl/>
        </w:rPr>
        <w:t>פרויקט</w:t>
      </w:r>
      <w:r w:rsidR="001E45C9">
        <w:rPr>
          <w:rFonts w:hint="cs"/>
          <w:rtl/>
        </w:rPr>
        <w:t xml:space="preserve"> הדורש </w:t>
      </w:r>
      <w:proofErr w:type="gramStart"/>
      <w:r w:rsidR="001E45C9">
        <w:rPr>
          <w:rFonts w:hint="cs"/>
          <w:rtl/>
        </w:rPr>
        <w:t>שיתוף  כל</w:t>
      </w:r>
      <w:proofErr w:type="gramEnd"/>
      <w:r w:rsidR="001E45C9">
        <w:rPr>
          <w:rFonts w:hint="cs"/>
          <w:rtl/>
        </w:rPr>
        <w:t xml:space="preserve"> ה</w:t>
      </w:r>
      <w:r>
        <w:rPr>
          <w:rFonts w:hint="cs"/>
          <w:rtl/>
        </w:rPr>
        <w:t xml:space="preserve">מכלולים </w:t>
      </w:r>
      <w:r w:rsidR="001E45C9">
        <w:rPr>
          <w:rFonts w:hint="cs"/>
          <w:rtl/>
        </w:rPr>
        <w:t>העיקריים שלו,  חלקם בצורה מצומצמת, וחלקם ללא שכפול.</w:t>
      </w:r>
    </w:p>
    <w:p w14:paraId="43E30F9B" w14:textId="77777777" w:rsidR="00FD1F64" w:rsidRDefault="00FD1F64" w:rsidP="00484A64">
      <w:pPr>
        <w:pStyle w:val="af2"/>
        <w:numPr>
          <w:ilvl w:val="0"/>
          <w:numId w:val="35"/>
        </w:numPr>
      </w:pPr>
      <w:r>
        <w:rPr>
          <w:rFonts w:hint="cs"/>
          <w:rtl/>
        </w:rPr>
        <w:t>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 xml:space="preserve"> השלם.</w:t>
      </w:r>
    </w:p>
    <w:p w14:paraId="43E30F9C" w14:textId="77777777" w:rsidR="00FD1F64" w:rsidRDefault="00FD1F64" w:rsidP="00484A64">
      <w:pPr>
        <w:pStyle w:val="af2"/>
        <w:ind w:left="1188"/>
        <w:rPr>
          <w:rtl/>
        </w:rPr>
      </w:pPr>
    </w:p>
    <w:p w14:paraId="43E30F9D" w14:textId="77777777" w:rsidR="00FD1F64" w:rsidRDefault="00FD1F64" w:rsidP="00484A64">
      <w:pPr>
        <w:pStyle w:val="af2"/>
        <w:ind w:left="0"/>
        <w:rPr>
          <w:rtl/>
        </w:rPr>
      </w:pPr>
      <w:r>
        <w:rPr>
          <w:rFonts w:hint="cs"/>
          <w:rtl/>
        </w:rPr>
        <w:t>חובה לבצע את כל השלבים בסדר שלמעלה וכל שלב יש לו חלק בציון על 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>.</w:t>
      </w:r>
      <w:r w:rsidR="001C13B0">
        <w:rPr>
          <w:rFonts w:hint="cs"/>
          <w:rtl/>
        </w:rPr>
        <w:t xml:space="preserve"> </w:t>
      </w:r>
    </w:p>
    <w:p w14:paraId="43E30F9E" w14:textId="77777777" w:rsidR="001C13B0" w:rsidRPr="003B73D8" w:rsidRDefault="001C13B0" w:rsidP="00484A64">
      <w:pPr>
        <w:pStyle w:val="af2"/>
        <w:ind w:left="0"/>
      </w:pPr>
      <w:r>
        <w:rPr>
          <w:rFonts w:hint="cs"/>
          <w:rtl/>
        </w:rPr>
        <w:t>כל שלב הוא חלק מדוח הכנה בהתאם ללו"ז המופיע במודל</w:t>
      </w:r>
      <w:r w:rsidR="00880F97">
        <w:rPr>
          <w:rFonts w:hint="cs"/>
          <w:rtl/>
        </w:rPr>
        <w:t>.</w:t>
      </w:r>
    </w:p>
    <w:p w14:paraId="43E30F9F" w14:textId="77777777" w:rsidR="00637E9C" w:rsidRDefault="00637E9C" w:rsidP="00484A64">
      <w:pPr>
        <w:pStyle w:val="20"/>
        <w:rPr>
          <w:rtl/>
        </w:rPr>
      </w:pPr>
      <w:bookmarkStart w:id="25" w:name="_Toc4494877"/>
      <w:r>
        <w:rPr>
          <w:rFonts w:hint="cs"/>
          <w:rtl/>
        </w:rPr>
        <w:t>סיפתח</w:t>
      </w:r>
      <w:bookmarkEnd w:id="25"/>
    </w:p>
    <w:p w14:paraId="43E30FA0" w14:textId="77777777" w:rsidR="00637E9C" w:rsidRDefault="00637E9C" w:rsidP="00637E9C">
      <w:pPr>
        <w:rPr>
          <w:rtl/>
        </w:rPr>
      </w:pPr>
    </w:p>
    <w:p w14:paraId="43E30FA1" w14:textId="77777777" w:rsidR="00637E9C" w:rsidRDefault="00637E9C" w:rsidP="00637E9C">
      <w:pPr>
        <w:rPr>
          <w:rtl/>
        </w:rPr>
      </w:pPr>
      <w:r>
        <w:rPr>
          <w:rFonts w:hint="cs"/>
          <w:rtl/>
        </w:rPr>
        <w:t xml:space="preserve">לאחר המימוש העתק </w:t>
      </w:r>
      <w:r w:rsidR="005B7F65">
        <w:rPr>
          <w:rFonts w:hint="cs"/>
          <w:rtl/>
        </w:rPr>
        <w:t xml:space="preserve">את </w:t>
      </w:r>
      <w:r>
        <w:rPr>
          <w:rFonts w:hint="cs"/>
          <w:rtl/>
        </w:rPr>
        <w:t>סכמת ה</w:t>
      </w:r>
      <w:r>
        <w:rPr>
          <w:rFonts w:hint="cs"/>
        </w:rPr>
        <w:t xml:space="preserve">TOP </w:t>
      </w:r>
      <w:r>
        <w:rPr>
          <w:rFonts w:hint="cs"/>
          <w:rtl/>
        </w:rPr>
        <w:t xml:space="preserve"> לכאן </w:t>
      </w:r>
    </w:p>
    <w:p w14:paraId="43E30FA2" w14:textId="77777777" w:rsidR="005B7F65" w:rsidRDefault="005B7F65" w:rsidP="00637E9C">
      <w:pPr>
        <w:rPr>
          <w:rtl/>
        </w:rPr>
      </w:pPr>
    </w:p>
    <w:p w14:paraId="43E30FA3" w14:textId="77777777" w:rsidR="005B7F65" w:rsidRDefault="005B7F65" w:rsidP="005B7F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3E30FA4" w14:textId="77777777" w:rsidR="00637E9C" w:rsidRDefault="00637E9C" w:rsidP="00484A64">
      <w:pPr>
        <w:pStyle w:val="20"/>
        <w:rPr>
          <w:rtl/>
        </w:rPr>
      </w:pPr>
      <w:bookmarkStart w:id="26" w:name="_Toc4494878"/>
      <w:r>
        <w:rPr>
          <w:rFonts w:hint="cs"/>
          <w:rtl/>
        </w:rPr>
        <w:t xml:space="preserve">פתיחת </w:t>
      </w:r>
      <w:r>
        <w:rPr>
          <w:rFonts w:hint="cs"/>
        </w:rPr>
        <w:t>PIPE</w:t>
      </w:r>
      <w:bookmarkEnd w:id="26"/>
      <w:r>
        <w:rPr>
          <w:rFonts w:hint="cs"/>
        </w:rPr>
        <w:t xml:space="preserve"> </w:t>
      </w:r>
      <w:r w:rsidR="001E45C9">
        <w:rPr>
          <w:rFonts w:hint="cs"/>
          <w:rtl/>
        </w:rPr>
        <w:t xml:space="preserve"> </w:t>
      </w:r>
    </w:p>
    <w:p w14:paraId="43E30FA5" w14:textId="77777777" w:rsidR="001C13B0" w:rsidRDefault="001C13B0" w:rsidP="001C13B0">
      <w:pPr>
        <w:rPr>
          <w:rtl/>
        </w:rPr>
      </w:pPr>
      <w:r>
        <w:rPr>
          <w:rFonts w:hint="cs"/>
          <w:rtl/>
        </w:rPr>
        <w:t xml:space="preserve">תאר מה יעשה ה </w:t>
      </w:r>
      <w:r>
        <w:rPr>
          <w:rFonts w:hint="cs"/>
        </w:rPr>
        <w:t>PIPE</w:t>
      </w:r>
      <w:r>
        <w:rPr>
          <w:rFonts w:hint="cs"/>
          <w:rtl/>
        </w:rPr>
        <w:t xml:space="preserve">,  </w:t>
      </w:r>
    </w:p>
    <w:p w14:paraId="43E30FA6" w14:textId="77777777" w:rsidR="005B7F65" w:rsidRDefault="005B7F65" w:rsidP="001C13B0">
      <w:pPr>
        <w:rPr>
          <w:rtl/>
        </w:rPr>
      </w:pPr>
    </w:p>
    <w:p w14:paraId="43E30FA7" w14:textId="77777777" w:rsidR="005B7F65" w:rsidRDefault="005B7F65" w:rsidP="005B7F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3E30FA8" w14:textId="77777777" w:rsidR="005B7F65" w:rsidRDefault="005B7F65" w:rsidP="001C13B0">
      <w:pPr>
        <w:rPr>
          <w:rtl/>
        </w:rPr>
      </w:pPr>
    </w:p>
    <w:p w14:paraId="43E30FA9" w14:textId="77777777" w:rsidR="00B772DE" w:rsidRDefault="00B772DE" w:rsidP="00B772DE">
      <w:pPr>
        <w:rPr>
          <w:rtl/>
        </w:rPr>
      </w:pPr>
      <w:r>
        <w:rPr>
          <w:rFonts w:hint="cs"/>
          <w:rtl/>
        </w:rPr>
        <w:t xml:space="preserve">העתק לכאן את סכמת המלבנים הכללית וסמן עליה את המכלולים המשתתפים בביצוע ה </w:t>
      </w:r>
      <w:r>
        <w:rPr>
          <w:rFonts w:hint="cs"/>
        </w:rPr>
        <w:t>PIPE</w:t>
      </w:r>
      <w:r>
        <w:rPr>
          <w:rFonts w:hint="cs"/>
          <w:rtl/>
        </w:rPr>
        <w:t xml:space="preserve"> </w:t>
      </w:r>
    </w:p>
    <w:p w14:paraId="43E30FAA" w14:textId="77777777" w:rsidR="005B7F65" w:rsidRDefault="005B7F65" w:rsidP="00B772DE">
      <w:pPr>
        <w:rPr>
          <w:rtl/>
        </w:rPr>
      </w:pPr>
    </w:p>
    <w:p w14:paraId="43E30FAB" w14:textId="77777777" w:rsidR="001C13B0" w:rsidRDefault="001C13B0" w:rsidP="005B7F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3E30FAC" w14:textId="77777777" w:rsidR="005B7F65" w:rsidRDefault="005B7F65" w:rsidP="00484A64">
      <w:pPr>
        <w:rPr>
          <w:rtl/>
        </w:rPr>
      </w:pPr>
    </w:p>
    <w:p w14:paraId="43E30FAD" w14:textId="77777777" w:rsidR="00B772DE" w:rsidRDefault="00B772DE" w:rsidP="00B772DE">
      <w:pPr>
        <w:rPr>
          <w:rtl/>
        </w:rPr>
      </w:pPr>
      <w:r>
        <w:rPr>
          <w:rFonts w:hint="cs"/>
          <w:rtl/>
        </w:rPr>
        <w:t xml:space="preserve">לאחר המימוש העתק את סכמת ההירארכיה העליונה </w:t>
      </w:r>
      <w:r w:rsidR="00120A31">
        <w:rPr>
          <w:rFonts w:hint="cs"/>
          <w:rtl/>
        </w:rPr>
        <w:t xml:space="preserve">של ה </w:t>
      </w:r>
      <w:r w:rsidR="00120A31">
        <w:rPr>
          <w:rFonts w:hint="cs"/>
        </w:rPr>
        <w:t>PIPE</w:t>
      </w:r>
      <w:r>
        <w:rPr>
          <w:rFonts w:hint="cs"/>
          <w:rtl/>
        </w:rPr>
        <w:t xml:space="preserve">מ </w:t>
      </w:r>
      <w:r>
        <w:rPr>
          <w:rFonts w:hint="cs"/>
        </w:rPr>
        <w:t>QUARTUS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8820"/>
      </w:tblGrid>
      <w:tr w:rsidR="00B772DE" w14:paraId="43E30FAF" w14:textId="77777777" w:rsidTr="00E07B49">
        <w:tc>
          <w:tcPr>
            <w:tcW w:w="8820" w:type="dxa"/>
          </w:tcPr>
          <w:p w14:paraId="43E30FAE" w14:textId="77777777" w:rsidR="00B772DE" w:rsidRDefault="00B772DE" w:rsidP="00E07B49">
            <w:pPr>
              <w:rPr>
                <w:rtl/>
              </w:rPr>
            </w:pPr>
          </w:p>
        </w:tc>
      </w:tr>
    </w:tbl>
    <w:p w14:paraId="43E30FB0" w14:textId="77777777" w:rsidR="00B772DE" w:rsidRPr="00B772DE" w:rsidRDefault="00B772DE" w:rsidP="00484A64">
      <w:pPr>
        <w:rPr>
          <w:rtl/>
        </w:rPr>
      </w:pPr>
    </w:p>
    <w:p w14:paraId="43E30FB1" w14:textId="77777777" w:rsidR="001C13B0" w:rsidRDefault="001C13B0" w:rsidP="00484A64"/>
    <w:p w14:paraId="43E30FB2" w14:textId="77777777" w:rsidR="004F6AFA" w:rsidRDefault="004F6AFA" w:rsidP="002D6099">
      <w:pPr>
        <w:pStyle w:val="1"/>
        <w:rPr>
          <w:rtl/>
        </w:rPr>
      </w:pPr>
      <w:bookmarkStart w:id="27" w:name="_Toc4494879"/>
      <w:r>
        <w:rPr>
          <w:rFonts w:hint="cs"/>
          <w:rtl/>
        </w:rPr>
        <w:t xml:space="preserve">תיאור מפורט של </w:t>
      </w:r>
      <w:r w:rsidR="0095243B">
        <w:rPr>
          <w:rFonts w:hint="cs"/>
          <w:rtl/>
        </w:rPr>
        <w:t xml:space="preserve"> שני </w:t>
      </w:r>
      <w:r>
        <w:rPr>
          <w:rFonts w:hint="cs"/>
          <w:rtl/>
        </w:rPr>
        <w:t>מודולים</w:t>
      </w:r>
      <w:r w:rsidR="0095243B">
        <w:rPr>
          <w:rFonts w:hint="cs"/>
          <w:rtl/>
        </w:rPr>
        <w:t xml:space="preserve">  -(כמו במצגת)</w:t>
      </w:r>
      <w:bookmarkEnd w:id="27"/>
    </w:p>
    <w:p w14:paraId="43E30FB3" w14:textId="77777777" w:rsidR="002E1DE0" w:rsidRDefault="002E1DE0" w:rsidP="002E1DE0">
      <w:pPr>
        <w:rPr>
          <w:rtl/>
        </w:rPr>
      </w:pPr>
      <w:r>
        <w:rPr>
          <w:rFonts w:hint="cs"/>
          <w:rtl/>
        </w:rPr>
        <w:t xml:space="preserve">שימו לב שיש להקפיד לשים מודול אחד לכל סטודנט- (שיהיה תכנון שלו ועליו הוא יסביר) </w:t>
      </w:r>
    </w:p>
    <w:p w14:paraId="43E30FB4" w14:textId="77777777" w:rsidR="00C256FF" w:rsidRPr="002E1DE0" w:rsidRDefault="00C256FF" w:rsidP="00876CDD">
      <w:r w:rsidRPr="00435BBD">
        <w:rPr>
          <w:rFonts w:hint="cs"/>
          <w:b/>
          <w:bCs/>
          <w:rtl/>
        </w:rPr>
        <w:t xml:space="preserve">יש לקחת מודולים </w:t>
      </w:r>
      <w:r w:rsidR="00E01B36" w:rsidRPr="00435BBD">
        <w:rPr>
          <w:rFonts w:hint="cs"/>
          <w:b/>
          <w:bCs/>
          <w:rtl/>
        </w:rPr>
        <w:t>מסובכים</w:t>
      </w:r>
      <w:r w:rsidR="00E01B36">
        <w:rPr>
          <w:rFonts w:hint="cs"/>
          <w:rtl/>
        </w:rPr>
        <w:t xml:space="preserve">, רצוי כאלה המכילים </w:t>
      </w:r>
      <w:r>
        <w:rPr>
          <w:rFonts w:hint="cs"/>
          <w:rtl/>
        </w:rPr>
        <w:t>המכילים מכונת מצבים , ול</w:t>
      </w:r>
      <w:r w:rsidR="00876CDD">
        <w:rPr>
          <w:rFonts w:hint="cs"/>
          <w:rtl/>
        </w:rPr>
        <w:t xml:space="preserve">א </w:t>
      </w:r>
      <w:r>
        <w:rPr>
          <w:rFonts w:hint="cs"/>
          <w:rtl/>
        </w:rPr>
        <w:t xml:space="preserve">קוד טרוויאלי </w:t>
      </w:r>
    </w:p>
    <w:p w14:paraId="43E30FB5" w14:textId="77777777" w:rsidR="004F6AFA" w:rsidRDefault="004F6AFA" w:rsidP="004F6AFA">
      <w:pPr>
        <w:pStyle w:val="af2"/>
        <w:spacing w:line="360" w:lineRule="auto"/>
        <w:ind w:left="360"/>
        <w:rPr>
          <w:rFonts w:cs="David"/>
          <w:rtl/>
        </w:rPr>
      </w:pPr>
      <w:r>
        <w:rPr>
          <w:rFonts w:cs="David" w:hint="cs"/>
          <w:rtl/>
        </w:rPr>
        <w:t>לכל מודול יש לבצע את הסעיפים שלהלן.</w:t>
      </w:r>
    </w:p>
    <w:p w14:paraId="43E30FB6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7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8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9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A" w14:textId="77777777" w:rsidR="00840174" w:rsidRPr="00EF10DE" w:rsidRDefault="00840174" w:rsidP="00840174">
      <w:pPr>
        <w:pStyle w:val="20"/>
      </w:pPr>
      <w:bookmarkStart w:id="28" w:name="_Toc4494880"/>
      <w:r w:rsidRPr="00EF10DE">
        <w:rPr>
          <w:rFonts w:hint="cs"/>
          <w:rtl/>
        </w:rPr>
        <w:t>[שם המודול</w:t>
      </w:r>
      <w:r>
        <w:rPr>
          <w:rFonts w:hint="cs"/>
          <w:rtl/>
        </w:rPr>
        <w:t>]  -  [שם הסטודנט האחראי]</w:t>
      </w:r>
      <w:bookmarkEnd w:id="28"/>
      <w:r>
        <w:rPr>
          <w:rFonts w:hint="cs"/>
          <w:rtl/>
        </w:rPr>
        <w:t xml:space="preserve"> </w:t>
      </w:r>
    </w:p>
    <w:p w14:paraId="43E30FBB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C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D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E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F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0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1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2" w14:textId="77777777" w:rsidR="00840174" w:rsidRPr="00EF10DE" w:rsidRDefault="00840174" w:rsidP="00840174">
      <w:pPr>
        <w:pStyle w:val="af2"/>
        <w:numPr>
          <w:ilvl w:val="1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3" w14:textId="77777777" w:rsidR="00840174" w:rsidRPr="00EF10DE" w:rsidRDefault="00840174" w:rsidP="00535862">
      <w:pPr>
        <w:pStyle w:val="3"/>
      </w:pPr>
      <w:bookmarkStart w:id="29" w:name="_Toc4494881"/>
      <w:r w:rsidRPr="00EF10DE">
        <w:rPr>
          <w:rFonts w:hint="cs"/>
          <w:rtl/>
        </w:rPr>
        <w:t xml:space="preserve">דיאגרמת </w:t>
      </w:r>
      <w:r w:rsidR="000A438B">
        <w:rPr>
          <w:rFonts w:hint="cs"/>
          <w:rtl/>
        </w:rPr>
        <w:t>מלבנים (</w:t>
      </w:r>
      <w:r w:rsidRPr="00EF10DE">
        <w:rPr>
          <w:rFonts w:hint="cs"/>
          <w:rtl/>
        </w:rPr>
        <w:t>תהליכים</w:t>
      </w:r>
      <w:r w:rsidR="000A438B">
        <w:rPr>
          <w:rFonts w:hint="cs"/>
          <w:rtl/>
        </w:rPr>
        <w:t>)</w:t>
      </w:r>
      <w:bookmarkEnd w:id="29"/>
    </w:p>
    <w:p w14:paraId="43E30FC4" w14:textId="77777777" w:rsidR="00840174" w:rsidRDefault="00840174" w:rsidP="00840174">
      <w:pPr>
        <w:pStyle w:val="af2"/>
        <w:spacing w:line="360" w:lineRule="auto"/>
        <w:ind w:left="1224"/>
        <w:rPr>
          <w:rFonts w:cs="David"/>
          <w:rtl/>
        </w:rPr>
      </w:pPr>
      <w:r w:rsidRPr="00364D03">
        <w:rPr>
          <w:rFonts w:cs="David" w:hint="cs"/>
          <w:rtl/>
        </w:rPr>
        <w:t xml:space="preserve">  </w:t>
      </w:r>
      <w:r>
        <w:rPr>
          <w:rFonts w:cs="David" w:hint="cs"/>
          <w:rtl/>
        </w:rPr>
        <w:t>תאר את המודול  כ</w:t>
      </w:r>
      <w:r w:rsidRPr="00364D03">
        <w:rPr>
          <w:rFonts w:cs="David" w:hint="cs"/>
          <w:rtl/>
        </w:rPr>
        <w:t>תהליך אחד או יותר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840174" w14:paraId="43E30FC6" w14:textId="77777777" w:rsidTr="001C13B0">
        <w:tc>
          <w:tcPr>
            <w:tcW w:w="9046" w:type="dxa"/>
          </w:tcPr>
          <w:p w14:paraId="43E30FC5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0FC7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8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9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A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B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C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D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E" w14:textId="77777777" w:rsidR="00840174" w:rsidRPr="003F34E3" w:rsidRDefault="00840174" w:rsidP="00840174">
      <w:pPr>
        <w:pStyle w:val="af2"/>
        <w:numPr>
          <w:ilvl w:val="1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F" w14:textId="77777777" w:rsidR="00840174" w:rsidRPr="003F34E3" w:rsidRDefault="00840174" w:rsidP="00840174">
      <w:pPr>
        <w:pStyle w:val="af2"/>
        <w:numPr>
          <w:ilvl w:val="2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0" w14:textId="77777777" w:rsidR="00840174" w:rsidRPr="00EF10DE" w:rsidRDefault="00840174" w:rsidP="00535862">
      <w:pPr>
        <w:pStyle w:val="3"/>
      </w:pPr>
      <w:bookmarkStart w:id="30" w:name="_Toc4494882"/>
      <w:r w:rsidRPr="00EF10DE">
        <w:rPr>
          <w:rFonts w:hint="cs"/>
          <w:rtl/>
        </w:rPr>
        <w:t xml:space="preserve">דיאגרמת </w:t>
      </w:r>
      <w:r>
        <w:rPr>
          <w:rFonts w:hint="cs"/>
          <w:rtl/>
        </w:rPr>
        <w:t>מצבים</w:t>
      </w:r>
      <w:r w:rsidR="00530D5D">
        <w:t xml:space="preserve">- </w:t>
      </w:r>
      <w:r w:rsidR="000A438B">
        <w:t xml:space="preserve"> bubble diagram</w:t>
      </w:r>
      <w:r w:rsidR="00530D5D">
        <w:t xml:space="preserve"> )  </w:t>
      </w:r>
      <w:r w:rsidR="00530D5D">
        <w:rPr>
          <w:rFonts w:hint="cs"/>
          <w:rtl/>
        </w:rPr>
        <w:t>בועות )</w:t>
      </w:r>
      <w:bookmarkEnd w:id="30"/>
      <w:r w:rsidR="00530D5D">
        <w:rPr>
          <w:rFonts w:hint="cs"/>
          <w:rtl/>
        </w:rPr>
        <w:t xml:space="preserve"> </w:t>
      </w:r>
      <w:r w:rsidR="000A438B">
        <w:t xml:space="preserve"> </w:t>
      </w:r>
    </w:p>
    <w:p w14:paraId="43E30FD1" w14:textId="77777777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לתהליכים אותם מימשת בעזרת מכונת מצבים, צייר את דיאגרמת המצבים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840174" w14:paraId="43E30FD5" w14:textId="77777777" w:rsidTr="001C13B0">
        <w:tc>
          <w:tcPr>
            <w:tcW w:w="9046" w:type="dxa"/>
          </w:tcPr>
          <w:p w14:paraId="43E30FD2" w14:textId="77777777" w:rsidR="00840174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rFonts w:ascii="Arial Black"/>
                <w:color w:val="000000"/>
                <w:sz w:val="44"/>
                <w:szCs w:val="44"/>
                <w:rtl/>
              </w:rPr>
            </w:pPr>
          </w:p>
          <w:p w14:paraId="43E30FD3" w14:textId="77777777" w:rsidR="00840174" w:rsidRPr="00EF10DE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</w:rPr>
            </w:pPr>
            <w:r w:rsidRPr="00EF10DE">
              <w:rPr>
                <w:rFonts w:ascii="Arial Black" w:hint="cs"/>
                <w:color w:val="000000"/>
                <w:sz w:val="44"/>
                <w:szCs w:val="44"/>
                <w:rtl/>
              </w:rPr>
              <w:t xml:space="preserve">דיאגרמת </w:t>
            </w: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מצבים</w:t>
            </w:r>
          </w:p>
          <w:p w14:paraId="43E30FD4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0FD6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7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8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9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A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B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C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D" w14:textId="77777777" w:rsidR="00840174" w:rsidRPr="003F34E3" w:rsidRDefault="00840174" w:rsidP="00840174">
      <w:pPr>
        <w:pStyle w:val="af2"/>
        <w:numPr>
          <w:ilvl w:val="1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E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F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E0" w14:textId="77777777" w:rsidR="0076208F" w:rsidRDefault="0076208F" w:rsidP="00535862">
      <w:pPr>
        <w:pStyle w:val="3"/>
        <w:rPr>
          <w:noProof/>
          <w:rtl/>
        </w:rPr>
      </w:pPr>
      <w:bookmarkStart w:id="31" w:name="_Toc4494883"/>
      <w:r>
        <w:rPr>
          <w:rFonts w:hint="cs"/>
          <w:rtl/>
        </w:rPr>
        <w:t xml:space="preserve">פרט את המצבים </w:t>
      </w:r>
      <w:r>
        <w:rPr>
          <w:rFonts w:hint="cs"/>
          <w:noProof/>
          <w:rtl/>
        </w:rPr>
        <w:t>העיקריים -</w:t>
      </w:r>
      <w:bookmarkEnd w:id="31"/>
      <w:r>
        <w:rPr>
          <w:rFonts w:hint="cs"/>
          <w:noProof/>
          <w:rtl/>
        </w:rPr>
        <w:t xml:space="preserve">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142"/>
        <w:gridCol w:w="3690"/>
        <w:gridCol w:w="3888"/>
      </w:tblGrid>
      <w:tr w:rsidR="0076208F" w:rsidRPr="00775404" w14:paraId="43E30FE4" w14:textId="77777777" w:rsidTr="001C13B0">
        <w:tc>
          <w:tcPr>
            <w:tcW w:w="1142" w:type="dxa"/>
          </w:tcPr>
          <w:p w14:paraId="43E30FE1" w14:textId="77777777" w:rsidR="0076208F" w:rsidRPr="00C675F7" w:rsidRDefault="0076208F" w:rsidP="001C13B0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690" w:type="dxa"/>
          </w:tcPr>
          <w:p w14:paraId="43E30FE2" w14:textId="77777777" w:rsidR="0076208F" w:rsidRPr="00C675F7" w:rsidRDefault="0076208F" w:rsidP="001C13B0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888" w:type="dxa"/>
          </w:tcPr>
          <w:p w14:paraId="43E30FE3" w14:textId="77777777" w:rsidR="0076208F" w:rsidRPr="00C675F7" w:rsidRDefault="0076208F" w:rsidP="0076208F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מהמצב הנוכחי ובאילו תנאים </w:t>
            </w:r>
          </w:p>
        </w:tc>
      </w:tr>
      <w:tr w:rsidR="0076208F" w14:paraId="43E30FE9" w14:textId="77777777" w:rsidTr="001C13B0">
        <w:tc>
          <w:tcPr>
            <w:tcW w:w="1142" w:type="dxa"/>
          </w:tcPr>
          <w:p w14:paraId="43E30FE5" w14:textId="77777777" w:rsidR="0076208F" w:rsidRDefault="0076208F" w:rsidP="001C13B0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  <w:p w14:paraId="43E30FE6" w14:textId="77777777" w:rsidR="00CD6A19" w:rsidRPr="008479F9" w:rsidRDefault="00CD6A19" w:rsidP="001C13B0">
            <w:pPr>
              <w:jc w:val="center"/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(דוגמא)</w:t>
            </w:r>
          </w:p>
        </w:tc>
        <w:tc>
          <w:tcPr>
            <w:tcW w:w="3690" w:type="dxa"/>
          </w:tcPr>
          <w:p w14:paraId="43E30FE7" w14:textId="77777777" w:rsidR="0076208F" w:rsidRPr="008479F9" w:rsidRDefault="0076208F" w:rsidP="001C13B0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 xml:space="preserve">מאפסים את המונה </w:t>
            </w:r>
            <w:r>
              <w:rPr>
                <w:snapToGrid w:val="0"/>
              </w:rPr>
              <w:t>count</w:t>
            </w:r>
            <w:r>
              <w:rPr>
                <w:rFonts w:hint="cs"/>
                <w:snapToGrid w:val="0"/>
                <w:rtl/>
              </w:rPr>
              <w:t xml:space="preserve"> וממתינים לירידה באות השעון </w:t>
            </w:r>
            <w:proofErr w:type="spellStart"/>
            <w:r>
              <w:rPr>
                <w:snapToGrid w:val="0"/>
              </w:rPr>
              <w:t>Kbd_CL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ובאות הנתונים </w:t>
            </w:r>
            <w:proofErr w:type="spellStart"/>
            <w:r>
              <w:rPr>
                <w:snapToGrid w:val="0"/>
              </w:rPr>
              <w:t>Kbd_DAT</w:t>
            </w:r>
            <w:proofErr w:type="spellEnd"/>
            <w:r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888" w:type="dxa"/>
          </w:tcPr>
          <w:p w14:paraId="43E30FE8" w14:textId="77777777" w:rsidR="0076208F" w:rsidRPr="008479F9" w:rsidRDefault="0076208F" w:rsidP="001C13B0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ל</w:t>
            </w:r>
            <w:r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>
              <w:rPr>
                <w:snapToGrid w:val="0"/>
              </w:rPr>
              <w:t>LowCl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</w:t>
            </w:r>
            <w:r w:rsidRPr="0031627E">
              <w:rPr>
                <w:rFonts w:hint="cs"/>
                <w:b/>
                <w:bCs/>
                <w:snapToGrid w:val="0"/>
                <w:rtl/>
              </w:rPr>
              <w:t>עם</w:t>
            </w:r>
            <w:r>
              <w:rPr>
                <w:rFonts w:hint="cs"/>
                <w:snapToGrid w:val="0"/>
                <w:rtl/>
              </w:rPr>
              <w:t xml:space="preserve"> ירידה בשעון</w:t>
            </w:r>
            <w:r>
              <w:rPr>
                <w:snapToGrid w:val="0"/>
              </w:rPr>
              <w:t xml:space="preserve"> </w:t>
            </w:r>
            <w:proofErr w:type="spellStart"/>
            <w:r>
              <w:rPr>
                <w:snapToGrid w:val="0"/>
              </w:rPr>
              <w:t>Kbd_CL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וגם ירידה ב- </w:t>
            </w:r>
            <w:proofErr w:type="spellStart"/>
            <w:r>
              <w:rPr>
                <w:snapToGrid w:val="0"/>
              </w:rPr>
              <w:t>Kbd_DAT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(סימן שמתחיל להגיע תו חדש)</w:t>
            </w:r>
          </w:p>
        </w:tc>
      </w:tr>
      <w:tr w:rsidR="0076208F" w14:paraId="43E30FED" w14:textId="77777777" w:rsidTr="001C13B0">
        <w:tc>
          <w:tcPr>
            <w:tcW w:w="1142" w:type="dxa"/>
          </w:tcPr>
          <w:p w14:paraId="43E30FEA" w14:textId="77777777" w:rsidR="0076208F" w:rsidRPr="008479F9" w:rsidRDefault="0076208F" w:rsidP="001C13B0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0FEB" w14:textId="77777777" w:rsidR="0076208F" w:rsidRPr="008479F9" w:rsidRDefault="0076208F" w:rsidP="001C13B0">
            <w:pPr>
              <w:bidi w:val="0"/>
              <w:rPr>
                <w:snapToGrid w:val="0"/>
                <w:rtl/>
              </w:rPr>
            </w:pPr>
          </w:p>
        </w:tc>
        <w:tc>
          <w:tcPr>
            <w:tcW w:w="3888" w:type="dxa"/>
          </w:tcPr>
          <w:p w14:paraId="43E30FEC" w14:textId="77777777" w:rsidR="0076208F" w:rsidRPr="0031627E" w:rsidRDefault="0076208F" w:rsidP="001C13B0">
            <w:pPr>
              <w:rPr>
                <w:snapToGrid w:val="0"/>
                <w:rtl/>
              </w:rPr>
            </w:pPr>
          </w:p>
        </w:tc>
      </w:tr>
      <w:tr w:rsidR="0076208F" w14:paraId="43E30FF1" w14:textId="77777777" w:rsidTr="001C13B0">
        <w:tc>
          <w:tcPr>
            <w:tcW w:w="1142" w:type="dxa"/>
          </w:tcPr>
          <w:p w14:paraId="43E30FEE" w14:textId="77777777" w:rsidR="0076208F" w:rsidRPr="008479F9" w:rsidRDefault="0076208F" w:rsidP="001C13B0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0FEF" w14:textId="77777777" w:rsidR="0076208F" w:rsidRPr="008A77D8" w:rsidRDefault="0076208F" w:rsidP="001C13B0">
            <w:pPr>
              <w:rPr>
                <w:snapToGrid w:val="0"/>
                <w:rtl/>
              </w:rPr>
            </w:pPr>
          </w:p>
        </w:tc>
        <w:tc>
          <w:tcPr>
            <w:tcW w:w="3888" w:type="dxa"/>
          </w:tcPr>
          <w:p w14:paraId="43E30FF0" w14:textId="77777777" w:rsidR="0076208F" w:rsidRPr="008479F9" w:rsidRDefault="0076208F" w:rsidP="001C13B0">
            <w:pPr>
              <w:rPr>
                <w:snapToGrid w:val="0"/>
                <w:rtl/>
              </w:rPr>
            </w:pPr>
          </w:p>
        </w:tc>
      </w:tr>
      <w:tr w:rsidR="0076208F" w14:paraId="43E30FF5" w14:textId="77777777" w:rsidTr="001C13B0">
        <w:tc>
          <w:tcPr>
            <w:tcW w:w="1142" w:type="dxa"/>
          </w:tcPr>
          <w:p w14:paraId="43E30FF2" w14:textId="77777777" w:rsidR="0076208F" w:rsidRPr="008479F9" w:rsidRDefault="0076208F" w:rsidP="001C13B0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0FF3" w14:textId="77777777" w:rsidR="0076208F" w:rsidRPr="008479F9" w:rsidRDefault="0076208F" w:rsidP="001C13B0">
            <w:pPr>
              <w:bidi w:val="0"/>
              <w:rPr>
                <w:snapToGrid w:val="0"/>
                <w:rtl/>
              </w:rPr>
            </w:pPr>
          </w:p>
        </w:tc>
        <w:tc>
          <w:tcPr>
            <w:tcW w:w="3888" w:type="dxa"/>
          </w:tcPr>
          <w:p w14:paraId="43E30FF4" w14:textId="77777777" w:rsidR="0076208F" w:rsidRPr="008479F9" w:rsidRDefault="0076208F" w:rsidP="001C13B0">
            <w:pPr>
              <w:rPr>
                <w:snapToGrid w:val="0"/>
                <w:rtl/>
              </w:rPr>
            </w:pPr>
          </w:p>
        </w:tc>
      </w:tr>
      <w:tr w:rsidR="0076208F" w14:paraId="43E30FF9" w14:textId="77777777" w:rsidTr="001C13B0">
        <w:tc>
          <w:tcPr>
            <w:tcW w:w="1142" w:type="dxa"/>
          </w:tcPr>
          <w:p w14:paraId="43E30FF6" w14:textId="77777777" w:rsidR="0076208F" w:rsidRPr="008479F9" w:rsidRDefault="0076208F" w:rsidP="001C13B0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0FF7" w14:textId="77777777" w:rsidR="0076208F" w:rsidRPr="008479F9" w:rsidRDefault="0076208F" w:rsidP="001C13B0">
            <w:pPr>
              <w:bidi w:val="0"/>
              <w:rPr>
                <w:snapToGrid w:val="0"/>
              </w:rPr>
            </w:pPr>
          </w:p>
        </w:tc>
        <w:tc>
          <w:tcPr>
            <w:tcW w:w="3888" w:type="dxa"/>
          </w:tcPr>
          <w:p w14:paraId="43E30FF8" w14:textId="77777777" w:rsidR="0076208F" w:rsidRPr="008479F9" w:rsidRDefault="0076208F" w:rsidP="001C13B0">
            <w:pPr>
              <w:rPr>
                <w:snapToGrid w:val="0"/>
                <w:rtl/>
              </w:rPr>
            </w:pPr>
          </w:p>
        </w:tc>
      </w:tr>
    </w:tbl>
    <w:p w14:paraId="43E30FFA" w14:textId="77777777" w:rsidR="0076208F" w:rsidRDefault="0076208F" w:rsidP="007C5FAB"/>
    <w:p w14:paraId="43E30FFB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C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D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E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F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0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1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2" w14:textId="77777777" w:rsidR="00840174" w:rsidRPr="0023055A" w:rsidRDefault="00840174" w:rsidP="00840174">
      <w:pPr>
        <w:pStyle w:val="af2"/>
        <w:numPr>
          <w:ilvl w:val="1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3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4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5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6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7" w14:textId="77777777" w:rsidR="00840174" w:rsidRPr="00CC3506" w:rsidRDefault="00840174" w:rsidP="00535862">
      <w:pPr>
        <w:pStyle w:val="3"/>
      </w:pPr>
      <w:bookmarkStart w:id="32" w:name="_Toc4494884"/>
      <w:r w:rsidRPr="00CC3506">
        <w:rPr>
          <w:rFonts w:hint="cs"/>
          <w:rtl/>
        </w:rPr>
        <w:t>מסך(י) סימולציה</w:t>
      </w:r>
      <w:bookmarkEnd w:id="32"/>
    </w:p>
    <w:p w14:paraId="43E31008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יש לבדוק את כל הכניסות והיציאות, כל מקרי הקצה וכל המקרים המיוחדים.</w:t>
      </w:r>
    </w:p>
    <w:p w14:paraId="43E31009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 xml:space="preserve">אם יש צורך, הצג את תוצאות הסימולציה במספר חלונות. מעל כל חלון כתוב מה הוא בודק. </w:t>
      </w:r>
      <w:r w:rsidRPr="00530D5D">
        <w:rPr>
          <w:rFonts w:cs="David" w:hint="cs"/>
          <w:b/>
          <w:bCs/>
          <w:rtl/>
        </w:rPr>
        <w:t>סמן בעזרת חיצים על דיאגרמת הזמנים, את מקום הבדיקה.</w:t>
      </w:r>
      <w:r w:rsidR="00530D5D">
        <w:rPr>
          <w:rFonts w:cs="David" w:hint="cs"/>
          <w:rtl/>
        </w:rPr>
        <w:t xml:space="preserve"> ולמה אתם מצפים (ראה בדוגמה למטה) </w:t>
      </w:r>
    </w:p>
    <w:p w14:paraId="43E3100A" w14:textId="77777777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וודא שבחלון הסימולציה רואים את רשימת האותות ואת ציר הזמן.</w:t>
      </w:r>
    </w:p>
    <w:p w14:paraId="43E3100B" w14:textId="77777777" w:rsidR="00CD6A19" w:rsidRPr="00357568" w:rsidRDefault="00CD6A19" w:rsidP="00CD6A19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7568">
        <w:rPr>
          <w:rFonts w:cs="David" w:hint="cs"/>
          <w:b/>
          <w:bCs/>
          <w:color w:val="FF0000"/>
          <w:highlight w:val="yellow"/>
          <w:rtl/>
        </w:rPr>
        <w:t>שימו לב יש למלא חלק זה במהלך העבודה ולא לצאת ידי חובה אחרי שסיימתם</w:t>
      </w:r>
      <w:r w:rsidRPr="00357568">
        <w:rPr>
          <w:rFonts w:cs="David" w:hint="cs"/>
          <w:b/>
          <w:bCs/>
          <w:color w:val="FF0000"/>
          <w:rtl/>
        </w:rPr>
        <w:t xml:space="preserve"> </w:t>
      </w:r>
    </w:p>
    <w:p w14:paraId="43E3100C" w14:textId="77777777" w:rsidR="00CD6A19" w:rsidRDefault="00CD6A19" w:rsidP="00840174">
      <w:pPr>
        <w:pStyle w:val="af2"/>
        <w:spacing w:line="360" w:lineRule="auto"/>
        <w:ind w:left="1440"/>
        <w:rPr>
          <w:rFonts w:cs="David"/>
          <w:rtl/>
        </w:rPr>
      </w:pPr>
    </w:p>
    <w:p w14:paraId="43E3100D" w14:textId="77777777" w:rsidR="00CD6A19" w:rsidRDefault="00CD6A19" w:rsidP="00840174">
      <w:pPr>
        <w:pStyle w:val="af2"/>
        <w:spacing w:line="360" w:lineRule="auto"/>
        <w:ind w:left="1440"/>
        <w:rPr>
          <w:rFonts w:cs="David"/>
          <w:rtl/>
        </w:rPr>
      </w:pPr>
      <w:r>
        <w:rPr>
          <w:rFonts w:cs="David" w:hint="cs"/>
          <w:rtl/>
        </w:rPr>
        <w:t>דוגמא:</w:t>
      </w:r>
    </w:p>
    <w:p w14:paraId="43E3100E" w14:textId="77777777" w:rsidR="00CD6A19" w:rsidRDefault="000A438B" w:rsidP="00840174">
      <w:pPr>
        <w:pStyle w:val="af2"/>
        <w:spacing w:line="360" w:lineRule="auto"/>
        <w:ind w:left="1440"/>
        <w:rPr>
          <w:rFonts w:cs="David"/>
          <w:rtl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43E310A9" wp14:editId="43E310AA">
                <wp:simplePos x="0" y="0"/>
                <wp:positionH relativeFrom="column">
                  <wp:posOffset>2422581</wp:posOffset>
                </wp:positionH>
                <wp:positionV relativeFrom="paragraph">
                  <wp:posOffset>1882111</wp:posOffset>
                </wp:positionV>
                <wp:extent cx="3022423" cy="552450"/>
                <wp:effectExtent l="0" t="628650" r="0" b="62865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933715">
                          <a:off x="0" y="0"/>
                          <a:ext cx="3022423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3E310BD" w14:textId="77777777" w:rsidR="008E768B" w:rsidRPr="000A438B" w:rsidRDefault="008E768B" w:rsidP="000A438B">
                            <w:pPr>
                              <w:pStyle w:val="af2"/>
                              <w:spacing w:line="360" w:lineRule="auto"/>
                              <w:ind w:left="1440"/>
                              <w:jc w:val="center"/>
                              <w:rPr>
                                <w:rFonts w:cs="David"/>
                                <w:b/>
                                <w:noProof/>
                                <w:color w:val="F7CAAC" w:themeColor="accent2" w:themeTint="66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438B">
                              <w:rPr>
                                <w:rFonts w:cs="David" w:hint="cs"/>
                                <w:b/>
                                <w:noProof/>
                                <w:color w:val="C45911" w:themeColor="accent2" w:themeShade="BF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 xml:space="preserve">דוגמה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3E310A9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190.75pt;margin-top:148.2pt;width:238pt;height:43.5pt;rotation:-1820028fd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" filled="f" stroked="f">
                <v:textbox>
                  <w:txbxContent>
                    <w:p w14:paraId="43E310BD" w14:textId="77777777" w:rsidR="008E768B" w:rsidRPr="000A438B" w:rsidRDefault="008E768B" w:rsidP="000A438B">
                      <w:pPr>
                        <w:pStyle w:val="af2"/>
                        <w:spacing w:line="360" w:lineRule="auto"/>
                        <w:ind w:left="1440"/>
                        <w:jc w:val="center"/>
                        <w:rPr>
                          <w:rFonts w:cs="David"/>
                          <w:b/>
                          <w:noProof/>
                          <w:color w:val="F7CAAC" w:themeColor="accent2" w:themeTint="66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0A438B">
                        <w:rPr>
                          <w:rFonts w:cs="David" w:hint="cs"/>
                          <w:b/>
                          <w:noProof/>
                          <w:color w:val="C45911" w:themeColor="accent2" w:themeShade="BF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 xml:space="preserve">דוגמה </w:t>
                      </w:r>
                    </w:p>
                  </w:txbxContent>
                </v:textbox>
              </v:shape>
            </w:pict>
          </mc:Fallback>
        </mc:AlternateContent>
      </w:r>
      <w:r w:rsidR="00CD6A19" w:rsidRPr="00CD6A19">
        <w:rPr>
          <w:rFonts w:cs="David"/>
          <w:noProof/>
          <w:rtl/>
        </w:rPr>
        <w:drawing>
          <wp:inline distT="0" distB="0" distL="0" distR="0" wp14:anchorId="43E310AB" wp14:editId="43E310AC">
            <wp:extent cx="5476875" cy="3838575"/>
            <wp:effectExtent l="0" t="0" r="9525" b="9525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840174" w14:paraId="43E31011" w14:textId="77777777" w:rsidTr="00CD6A19">
        <w:tc>
          <w:tcPr>
            <w:tcW w:w="8609" w:type="dxa"/>
          </w:tcPr>
          <w:p w14:paraId="43E3100F" w14:textId="77777777" w:rsidR="00840174" w:rsidRPr="00EF10DE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  <w:rtl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מסך(י) סימולציה</w:t>
            </w:r>
          </w:p>
          <w:p w14:paraId="43E31010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12" w14:textId="77777777" w:rsidR="00CD6A19" w:rsidRDefault="00CD6A19" w:rsidP="00CD6A19">
      <w:pPr>
        <w:pStyle w:val="af2"/>
        <w:spacing w:line="360" w:lineRule="auto"/>
        <w:ind w:left="437"/>
        <w:rPr>
          <w:rFonts w:cs="David"/>
          <w:b/>
          <w:bCs/>
          <w:color w:val="FF0000"/>
          <w:highlight w:val="yellow"/>
          <w:rtl/>
        </w:rPr>
      </w:pPr>
    </w:p>
    <w:p w14:paraId="43E31013" w14:textId="77777777" w:rsidR="00840174" w:rsidRPr="00EF10DE" w:rsidRDefault="00840174" w:rsidP="00840174">
      <w:pPr>
        <w:pStyle w:val="20"/>
      </w:pPr>
      <w:bookmarkStart w:id="33" w:name="_Toc490979690"/>
      <w:bookmarkStart w:id="34" w:name="_Toc4494885"/>
      <w:bookmarkEnd w:id="33"/>
      <w:r w:rsidRPr="00EF10DE">
        <w:rPr>
          <w:rFonts w:hint="cs"/>
          <w:rtl/>
        </w:rPr>
        <w:t>[שם המודול</w:t>
      </w:r>
      <w:r>
        <w:rPr>
          <w:rFonts w:hint="cs"/>
          <w:rtl/>
        </w:rPr>
        <w:t>]  -  [שם הסטודנט האחראי]</w:t>
      </w:r>
      <w:bookmarkEnd w:id="34"/>
      <w:r>
        <w:rPr>
          <w:rFonts w:hint="cs"/>
          <w:rtl/>
        </w:rPr>
        <w:t xml:space="preserve"> </w:t>
      </w:r>
    </w:p>
    <w:p w14:paraId="43E31014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5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6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7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8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9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A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B" w14:textId="77777777" w:rsidR="00840174" w:rsidRPr="00EF10DE" w:rsidRDefault="00840174" w:rsidP="00840174">
      <w:pPr>
        <w:pStyle w:val="af2"/>
        <w:numPr>
          <w:ilvl w:val="1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C" w14:textId="77777777" w:rsidR="00840174" w:rsidRPr="00EF10DE" w:rsidRDefault="00840174" w:rsidP="00535862">
      <w:pPr>
        <w:pStyle w:val="3"/>
      </w:pPr>
      <w:bookmarkStart w:id="35" w:name="_Toc4494886"/>
      <w:r w:rsidRPr="00EF10DE">
        <w:rPr>
          <w:rFonts w:hint="cs"/>
          <w:rtl/>
        </w:rPr>
        <w:t xml:space="preserve">דיאגרמת </w:t>
      </w:r>
      <w:r w:rsidR="00656474">
        <w:rPr>
          <w:rFonts w:hint="cs"/>
          <w:rtl/>
        </w:rPr>
        <w:t>מלבנים</w:t>
      </w:r>
      <w:bookmarkEnd w:id="35"/>
      <w:r w:rsidRPr="00EF10DE">
        <w:rPr>
          <w:rFonts w:hint="cs"/>
          <w:rtl/>
        </w:rPr>
        <w:t xml:space="preserve"> </w:t>
      </w:r>
    </w:p>
    <w:p w14:paraId="43E3101D" w14:textId="77777777" w:rsidR="00840174" w:rsidRDefault="00840174" w:rsidP="00840174">
      <w:pPr>
        <w:pStyle w:val="af2"/>
        <w:spacing w:line="360" w:lineRule="auto"/>
        <w:ind w:left="1224"/>
        <w:rPr>
          <w:rFonts w:cs="David"/>
          <w:rtl/>
        </w:rPr>
      </w:pPr>
      <w:r w:rsidRPr="00364D03">
        <w:rPr>
          <w:rFonts w:cs="David" w:hint="cs"/>
          <w:rtl/>
        </w:rPr>
        <w:t xml:space="preserve">  </w:t>
      </w:r>
      <w:r>
        <w:rPr>
          <w:rFonts w:cs="David" w:hint="cs"/>
          <w:rtl/>
        </w:rPr>
        <w:t>תאר את המודול  כ</w:t>
      </w:r>
      <w:r w:rsidRPr="00364D03">
        <w:rPr>
          <w:rFonts w:cs="David" w:hint="cs"/>
          <w:rtl/>
        </w:rPr>
        <w:t>תהליך אחד או יותר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840174" w14:paraId="43E3101F" w14:textId="77777777" w:rsidTr="001C13B0">
        <w:tc>
          <w:tcPr>
            <w:tcW w:w="9046" w:type="dxa"/>
          </w:tcPr>
          <w:p w14:paraId="43E3101E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20" w14:textId="77777777" w:rsidR="00840174" w:rsidRDefault="00840174" w:rsidP="00840174">
      <w:pPr>
        <w:pStyle w:val="af2"/>
        <w:spacing w:line="360" w:lineRule="auto"/>
        <w:ind w:left="1224"/>
        <w:rPr>
          <w:rFonts w:cs="David"/>
          <w:rtl/>
        </w:rPr>
      </w:pPr>
    </w:p>
    <w:p w14:paraId="43E31021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2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3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4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5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6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7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8" w14:textId="77777777" w:rsidR="00840174" w:rsidRPr="003F34E3" w:rsidRDefault="00840174" w:rsidP="00840174">
      <w:pPr>
        <w:pStyle w:val="af2"/>
        <w:numPr>
          <w:ilvl w:val="1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9" w14:textId="77777777" w:rsidR="00840174" w:rsidRPr="003F34E3" w:rsidRDefault="00840174" w:rsidP="00840174">
      <w:pPr>
        <w:pStyle w:val="af2"/>
        <w:numPr>
          <w:ilvl w:val="2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A" w14:textId="77777777" w:rsidR="00336748" w:rsidRPr="00EF10DE" w:rsidRDefault="00336748" w:rsidP="00535862">
      <w:pPr>
        <w:pStyle w:val="3"/>
      </w:pPr>
      <w:bookmarkStart w:id="36" w:name="_Toc4494887"/>
      <w:r w:rsidRPr="00EF10DE">
        <w:rPr>
          <w:rFonts w:hint="cs"/>
          <w:rtl/>
        </w:rPr>
        <w:t xml:space="preserve">דיאגרמת </w:t>
      </w:r>
      <w:r>
        <w:rPr>
          <w:rFonts w:hint="cs"/>
          <w:rtl/>
        </w:rPr>
        <w:t>מצבים</w:t>
      </w:r>
      <w:r>
        <w:t xml:space="preserve">-  bubble diagram )  </w:t>
      </w:r>
      <w:r>
        <w:rPr>
          <w:rFonts w:hint="cs"/>
          <w:rtl/>
        </w:rPr>
        <w:t>בועות )</w:t>
      </w:r>
      <w:bookmarkEnd w:id="36"/>
      <w:r>
        <w:rPr>
          <w:rFonts w:hint="cs"/>
          <w:rtl/>
        </w:rPr>
        <w:t xml:space="preserve"> </w:t>
      </w:r>
      <w:r>
        <w:t xml:space="preserve"> </w:t>
      </w:r>
    </w:p>
    <w:p w14:paraId="43E3102B" w14:textId="77777777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לתהליכים אותם מימשת בעזרת מכונת מצבים, צייר את דיאגרמת המצבים</w:t>
      </w:r>
    </w:p>
    <w:p w14:paraId="43E3102C" w14:textId="77777777" w:rsidR="005B7F65" w:rsidRPr="005B7F65" w:rsidRDefault="005B7F65" w:rsidP="005B7F65">
      <w:pPr>
        <w:spacing w:line="360" w:lineRule="auto"/>
        <w:rPr>
          <w:rFonts w:cs="David"/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840174" w14:paraId="43E31030" w14:textId="77777777" w:rsidTr="001C13B0">
        <w:tc>
          <w:tcPr>
            <w:tcW w:w="9046" w:type="dxa"/>
          </w:tcPr>
          <w:p w14:paraId="43E3102D" w14:textId="77777777" w:rsidR="00840174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rFonts w:ascii="Arial Black"/>
                <w:color w:val="000000"/>
                <w:sz w:val="44"/>
                <w:szCs w:val="44"/>
                <w:rtl/>
              </w:rPr>
            </w:pPr>
          </w:p>
          <w:p w14:paraId="43E3102E" w14:textId="77777777" w:rsidR="00840174" w:rsidRPr="00EF10DE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  <w:rtl/>
              </w:rPr>
            </w:pPr>
            <w:r w:rsidRPr="00EF10DE">
              <w:rPr>
                <w:rFonts w:ascii="Arial Black" w:hint="cs"/>
                <w:color w:val="000000"/>
                <w:sz w:val="44"/>
                <w:szCs w:val="44"/>
                <w:rtl/>
              </w:rPr>
              <w:t xml:space="preserve">דיאגרמת </w:t>
            </w: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מצבים</w:t>
            </w:r>
          </w:p>
          <w:p w14:paraId="43E3102F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31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2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3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4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5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6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7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8" w14:textId="77777777" w:rsidR="00840174" w:rsidRPr="003F34E3" w:rsidRDefault="00840174" w:rsidP="00840174">
      <w:pPr>
        <w:pStyle w:val="af2"/>
        <w:numPr>
          <w:ilvl w:val="1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9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A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B" w14:textId="77777777" w:rsidR="00840174" w:rsidRDefault="00840174" w:rsidP="00840174">
      <w:pPr>
        <w:pStyle w:val="af2"/>
        <w:spacing w:line="360" w:lineRule="auto"/>
        <w:ind w:left="360"/>
        <w:rPr>
          <w:rFonts w:cs="David"/>
          <w:b/>
          <w:bCs/>
          <w:sz w:val="32"/>
          <w:szCs w:val="32"/>
        </w:rPr>
      </w:pPr>
    </w:p>
    <w:p w14:paraId="43E3103C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3D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3E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3F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0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1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2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3" w14:textId="77777777" w:rsidR="00840174" w:rsidRPr="0023055A" w:rsidRDefault="00840174" w:rsidP="00840174">
      <w:pPr>
        <w:pStyle w:val="af2"/>
        <w:numPr>
          <w:ilvl w:val="1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4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5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6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7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8" w14:textId="77777777" w:rsidR="00B1052D" w:rsidRDefault="00B1052D" w:rsidP="00535862">
      <w:pPr>
        <w:pStyle w:val="3"/>
        <w:rPr>
          <w:noProof/>
          <w:rtl/>
        </w:rPr>
      </w:pPr>
      <w:bookmarkStart w:id="37" w:name="_Toc4494888"/>
      <w:r>
        <w:rPr>
          <w:rFonts w:hint="cs"/>
          <w:rtl/>
        </w:rPr>
        <w:t xml:space="preserve">פרט את המצבים </w:t>
      </w:r>
      <w:r>
        <w:rPr>
          <w:rFonts w:hint="cs"/>
          <w:noProof/>
          <w:rtl/>
        </w:rPr>
        <w:t>העיקריים -</w:t>
      </w:r>
      <w:bookmarkEnd w:id="37"/>
      <w:r>
        <w:rPr>
          <w:rFonts w:hint="cs"/>
          <w:noProof/>
          <w:rtl/>
        </w:rPr>
        <w:t xml:space="preserve">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142"/>
        <w:gridCol w:w="3690"/>
        <w:gridCol w:w="3888"/>
      </w:tblGrid>
      <w:tr w:rsidR="00B1052D" w:rsidRPr="00775404" w14:paraId="43E3104C" w14:textId="77777777" w:rsidTr="00535862">
        <w:tc>
          <w:tcPr>
            <w:tcW w:w="1142" w:type="dxa"/>
          </w:tcPr>
          <w:p w14:paraId="43E31049" w14:textId="77777777" w:rsidR="00B1052D" w:rsidRPr="00C675F7" w:rsidRDefault="00B1052D" w:rsidP="00535862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690" w:type="dxa"/>
          </w:tcPr>
          <w:p w14:paraId="43E3104A" w14:textId="77777777" w:rsidR="00B1052D" w:rsidRPr="00C675F7" w:rsidRDefault="00B1052D" w:rsidP="00535862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888" w:type="dxa"/>
          </w:tcPr>
          <w:p w14:paraId="43E3104B" w14:textId="77777777" w:rsidR="00B1052D" w:rsidRPr="00C675F7" w:rsidRDefault="00B1052D" w:rsidP="00535862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מהמצב הנוכחי ובאילו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lastRenderedPageBreak/>
              <w:t xml:space="preserve">תנאים </w:t>
            </w:r>
          </w:p>
        </w:tc>
      </w:tr>
      <w:tr w:rsidR="00B1052D" w14:paraId="43E31051" w14:textId="77777777" w:rsidTr="00535862">
        <w:tc>
          <w:tcPr>
            <w:tcW w:w="1142" w:type="dxa"/>
          </w:tcPr>
          <w:p w14:paraId="43E3104D" w14:textId="77777777" w:rsidR="00B1052D" w:rsidRDefault="00B1052D" w:rsidP="00535862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lastRenderedPageBreak/>
              <w:t>Idle</w:t>
            </w:r>
          </w:p>
          <w:p w14:paraId="43E3104E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(דוגמא)</w:t>
            </w:r>
          </w:p>
        </w:tc>
        <w:tc>
          <w:tcPr>
            <w:tcW w:w="3690" w:type="dxa"/>
          </w:tcPr>
          <w:p w14:paraId="43E3104F" w14:textId="77777777" w:rsidR="00B1052D" w:rsidRPr="008479F9" w:rsidRDefault="00B1052D" w:rsidP="00535862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 xml:space="preserve">מאפסים את המונה </w:t>
            </w:r>
            <w:r>
              <w:rPr>
                <w:snapToGrid w:val="0"/>
              </w:rPr>
              <w:t>count</w:t>
            </w:r>
            <w:r>
              <w:rPr>
                <w:rFonts w:hint="cs"/>
                <w:snapToGrid w:val="0"/>
                <w:rtl/>
              </w:rPr>
              <w:t xml:space="preserve"> וממתינים לירידה באות השעון </w:t>
            </w:r>
            <w:proofErr w:type="spellStart"/>
            <w:r>
              <w:rPr>
                <w:snapToGrid w:val="0"/>
              </w:rPr>
              <w:t>Kbd_CL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ובאות הנתונים </w:t>
            </w:r>
            <w:proofErr w:type="spellStart"/>
            <w:r>
              <w:rPr>
                <w:snapToGrid w:val="0"/>
              </w:rPr>
              <w:t>Kbd_DAT</w:t>
            </w:r>
            <w:proofErr w:type="spellEnd"/>
            <w:r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888" w:type="dxa"/>
          </w:tcPr>
          <w:p w14:paraId="43E31050" w14:textId="77777777" w:rsidR="00B1052D" w:rsidRPr="008479F9" w:rsidRDefault="00B1052D" w:rsidP="00535862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ל</w:t>
            </w:r>
            <w:r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>
              <w:rPr>
                <w:snapToGrid w:val="0"/>
              </w:rPr>
              <w:t>LowCl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</w:t>
            </w:r>
            <w:r w:rsidRPr="0031627E">
              <w:rPr>
                <w:rFonts w:hint="cs"/>
                <w:b/>
                <w:bCs/>
                <w:snapToGrid w:val="0"/>
                <w:rtl/>
              </w:rPr>
              <w:t>עם</w:t>
            </w:r>
            <w:r>
              <w:rPr>
                <w:rFonts w:hint="cs"/>
                <w:snapToGrid w:val="0"/>
                <w:rtl/>
              </w:rPr>
              <w:t xml:space="preserve"> ירידה בשעון</w:t>
            </w:r>
            <w:r>
              <w:rPr>
                <w:snapToGrid w:val="0"/>
              </w:rPr>
              <w:t xml:space="preserve"> </w:t>
            </w:r>
            <w:proofErr w:type="spellStart"/>
            <w:r>
              <w:rPr>
                <w:snapToGrid w:val="0"/>
              </w:rPr>
              <w:t>Kbd_CL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וגם ירידה ב- </w:t>
            </w:r>
            <w:proofErr w:type="spellStart"/>
            <w:r>
              <w:rPr>
                <w:snapToGrid w:val="0"/>
              </w:rPr>
              <w:t>Kbd_DAT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(סימן שמתחיל להגיע תו חדש)</w:t>
            </w:r>
          </w:p>
        </w:tc>
      </w:tr>
      <w:tr w:rsidR="00B1052D" w14:paraId="43E31055" w14:textId="77777777" w:rsidTr="00535862">
        <w:tc>
          <w:tcPr>
            <w:tcW w:w="1142" w:type="dxa"/>
          </w:tcPr>
          <w:p w14:paraId="43E31052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1053" w14:textId="77777777" w:rsidR="00B1052D" w:rsidRPr="008479F9" w:rsidRDefault="00B1052D" w:rsidP="00535862">
            <w:pPr>
              <w:bidi w:val="0"/>
              <w:rPr>
                <w:snapToGrid w:val="0"/>
                <w:rtl/>
              </w:rPr>
            </w:pPr>
          </w:p>
        </w:tc>
        <w:tc>
          <w:tcPr>
            <w:tcW w:w="3888" w:type="dxa"/>
          </w:tcPr>
          <w:p w14:paraId="43E31054" w14:textId="77777777" w:rsidR="00B1052D" w:rsidRPr="0031627E" w:rsidRDefault="00B1052D" w:rsidP="00535862">
            <w:pPr>
              <w:rPr>
                <w:snapToGrid w:val="0"/>
                <w:rtl/>
              </w:rPr>
            </w:pPr>
          </w:p>
        </w:tc>
      </w:tr>
      <w:tr w:rsidR="00B1052D" w14:paraId="43E31059" w14:textId="77777777" w:rsidTr="00535862">
        <w:tc>
          <w:tcPr>
            <w:tcW w:w="1142" w:type="dxa"/>
          </w:tcPr>
          <w:p w14:paraId="43E31056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1057" w14:textId="77777777" w:rsidR="00B1052D" w:rsidRPr="008A77D8" w:rsidRDefault="00B1052D" w:rsidP="00535862">
            <w:pPr>
              <w:rPr>
                <w:snapToGrid w:val="0"/>
                <w:rtl/>
              </w:rPr>
            </w:pPr>
          </w:p>
        </w:tc>
        <w:tc>
          <w:tcPr>
            <w:tcW w:w="3888" w:type="dxa"/>
          </w:tcPr>
          <w:p w14:paraId="43E31058" w14:textId="77777777" w:rsidR="00B1052D" w:rsidRPr="008479F9" w:rsidRDefault="00B1052D" w:rsidP="00535862">
            <w:pPr>
              <w:rPr>
                <w:snapToGrid w:val="0"/>
                <w:rtl/>
              </w:rPr>
            </w:pPr>
          </w:p>
        </w:tc>
      </w:tr>
      <w:tr w:rsidR="00B1052D" w14:paraId="43E3105D" w14:textId="77777777" w:rsidTr="00535862">
        <w:tc>
          <w:tcPr>
            <w:tcW w:w="1142" w:type="dxa"/>
          </w:tcPr>
          <w:p w14:paraId="43E3105A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105B" w14:textId="77777777" w:rsidR="00B1052D" w:rsidRPr="008479F9" w:rsidRDefault="00B1052D" w:rsidP="00535862">
            <w:pPr>
              <w:bidi w:val="0"/>
              <w:rPr>
                <w:snapToGrid w:val="0"/>
                <w:rtl/>
              </w:rPr>
            </w:pPr>
          </w:p>
        </w:tc>
        <w:tc>
          <w:tcPr>
            <w:tcW w:w="3888" w:type="dxa"/>
          </w:tcPr>
          <w:p w14:paraId="43E3105C" w14:textId="77777777" w:rsidR="00B1052D" w:rsidRPr="008479F9" w:rsidRDefault="00B1052D" w:rsidP="00535862">
            <w:pPr>
              <w:rPr>
                <w:snapToGrid w:val="0"/>
                <w:rtl/>
              </w:rPr>
            </w:pPr>
          </w:p>
        </w:tc>
      </w:tr>
      <w:tr w:rsidR="00B1052D" w14:paraId="43E31061" w14:textId="77777777" w:rsidTr="00535862">
        <w:tc>
          <w:tcPr>
            <w:tcW w:w="1142" w:type="dxa"/>
          </w:tcPr>
          <w:p w14:paraId="43E3105E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105F" w14:textId="77777777" w:rsidR="00B1052D" w:rsidRPr="008479F9" w:rsidRDefault="00B1052D" w:rsidP="00535862">
            <w:pPr>
              <w:bidi w:val="0"/>
              <w:rPr>
                <w:snapToGrid w:val="0"/>
              </w:rPr>
            </w:pPr>
          </w:p>
        </w:tc>
        <w:tc>
          <w:tcPr>
            <w:tcW w:w="3888" w:type="dxa"/>
          </w:tcPr>
          <w:p w14:paraId="43E31060" w14:textId="77777777" w:rsidR="00B1052D" w:rsidRPr="008479F9" w:rsidRDefault="00B1052D" w:rsidP="00535862">
            <w:pPr>
              <w:rPr>
                <w:snapToGrid w:val="0"/>
                <w:rtl/>
              </w:rPr>
            </w:pPr>
          </w:p>
        </w:tc>
      </w:tr>
    </w:tbl>
    <w:p w14:paraId="43E31062" w14:textId="77777777" w:rsidR="00B1052D" w:rsidRDefault="00B1052D" w:rsidP="00B1052D"/>
    <w:p w14:paraId="43E31063" w14:textId="77777777" w:rsidR="00840174" w:rsidRPr="00CC3506" w:rsidRDefault="00840174" w:rsidP="00535862">
      <w:pPr>
        <w:pStyle w:val="3"/>
      </w:pPr>
      <w:bookmarkStart w:id="38" w:name="_Toc4494889"/>
      <w:r w:rsidRPr="00CC3506">
        <w:rPr>
          <w:rFonts w:hint="cs"/>
          <w:rtl/>
        </w:rPr>
        <w:t>מסך(י) סימולציה</w:t>
      </w:r>
      <w:bookmarkEnd w:id="38"/>
    </w:p>
    <w:p w14:paraId="43E31064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יש לבדוק את כל הכניסות והיציאות, כל מקרי הקצה וכל המקרים המיוחדים.</w:t>
      </w:r>
    </w:p>
    <w:p w14:paraId="43E31065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אם יש צורך, הצג את תוצאות הסימולציה במספר חלונות. מעל כל חלון כתוב מה הוא בודק. סמן בעזרת חיצים על דיאגרמת הזמנים, את מקום הבדיקה.</w:t>
      </w:r>
    </w:p>
    <w:p w14:paraId="43E31066" w14:textId="77777777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וודא שבחלון הסימולציה רואים את רשימת האותות ואת ציר הזמן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1069" w14:textId="77777777" w:rsidTr="00730A88">
        <w:tc>
          <w:tcPr>
            <w:tcW w:w="8383" w:type="dxa"/>
          </w:tcPr>
          <w:p w14:paraId="43E31067" w14:textId="77777777" w:rsidR="00840174" w:rsidRPr="00EF10DE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  <w:rtl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מסך(י) סימולציה</w:t>
            </w:r>
          </w:p>
          <w:p w14:paraId="43E31068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6A" w14:textId="77777777" w:rsidR="00357568" w:rsidRPr="00357568" w:rsidRDefault="00357568" w:rsidP="00CD6A19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7568">
        <w:rPr>
          <w:rFonts w:cs="David" w:hint="cs"/>
          <w:b/>
          <w:bCs/>
          <w:color w:val="FF0000"/>
          <w:rtl/>
        </w:rPr>
        <w:t xml:space="preserve"> </w:t>
      </w:r>
    </w:p>
    <w:p w14:paraId="43E3106B" w14:textId="77777777" w:rsidR="004F6AFA" w:rsidRDefault="004F6AFA" w:rsidP="004F6AFA">
      <w:pPr>
        <w:pStyle w:val="af2"/>
        <w:spacing w:line="360" w:lineRule="auto"/>
        <w:rPr>
          <w:rFonts w:cs="David"/>
          <w:rtl/>
        </w:rPr>
      </w:pPr>
    </w:p>
    <w:p w14:paraId="43E3106C" w14:textId="77777777" w:rsidR="004F6AFA" w:rsidRPr="00364D03" w:rsidRDefault="004F6AFA" w:rsidP="004F6AFA">
      <w:pPr>
        <w:pStyle w:val="af2"/>
        <w:spacing w:line="360" w:lineRule="auto"/>
        <w:rPr>
          <w:rFonts w:cs="David"/>
          <w:rtl/>
        </w:rPr>
      </w:pPr>
    </w:p>
    <w:p w14:paraId="43E3106D" w14:textId="77777777" w:rsidR="000A438B" w:rsidRPr="00166CA8" w:rsidRDefault="004F7B2D" w:rsidP="00F47694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highlight w:val="yellow"/>
          <w:rtl/>
        </w:rPr>
      </w:pPr>
      <w:bookmarkStart w:id="39" w:name="_Toc4494890"/>
      <w:r>
        <w:rPr>
          <w:rFonts w:hint="cs"/>
          <w:highlight w:val="yellow"/>
          <w:rtl/>
        </w:rPr>
        <w:t>יש להגיש חלק זה  בסוף מעבדת</w:t>
      </w:r>
      <w:r w:rsidR="00656474">
        <w:rPr>
          <w:rFonts w:hint="cs"/>
          <w:highlight w:val="yellow"/>
          <w:rtl/>
        </w:rPr>
        <w:t xml:space="preserve"> אינטגרציה</w:t>
      </w:r>
      <w:r w:rsidR="00F47694">
        <w:rPr>
          <w:rFonts w:hint="cs"/>
          <w:highlight w:val="yellow"/>
          <w:rtl/>
        </w:rPr>
        <w:t xml:space="preserve"> / </w:t>
      </w:r>
      <w:r w:rsidR="00F47694">
        <w:rPr>
          <w:rFonts w:hint="cs"/>
          <w:highlight w:val="yellow"/>
        </w:rPr>
        <w:t>CODE REVIEW</w:t>
      </w:r>
      <w:bookmarkEnd w:id="39"/>
      <w:r w:rsidR="00F47694">
        <w:rPr>
          <w:rFonts w:hint="cs"/>
          <w:highlight w:val="yellow"/>
        </w:rPr>
        <w:t xml:space="preserve"> </w:t>
      </w:r>
    </w:p>
    <w:p w14:paraId="43E3106E" w14:textId="77777777" w:rsidR="000A438B" w:rsidRDefault="000A438B" w:rsidP="00166C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bCs/>
          <w:kern w:val="32"/>
          <w:sz w:val="32"/>
          <w:szCs w:val="32"/>
          <w:rtl/>
        </w:rPr>
      </w:pPr>
      <w:r>
        <w:rPr>
          <w:rtl/>
        </w:rPr>
        <w:br w:type="page"/>
      </w:r>
    </w:p>
    <w:p w14:paraId="43E3106F" w14:textId="77777777" w:rsidR="004F6AFA" w:rsidRPr="00CC3506" w:rsidRDefault="004F6AFA" w:rsidP="002D6099">
      <w:pPr>
        <w:pStyle w:val="1"/>
      </w:pPr>
      <w:bookmarkStart w:id="40" w:name="_Toc4494891"/>
      <w:r w:rsidRPr="00CC3506">
        <w:lastRenderedPageBreak/>
        <w:t xml:space="preserve">Signal </w:t>
      </w:r>
      <w:proofErr w:type="gramStart"/>
      <w:r w:rsidRPr="00CC3506">
        <w:t xml:space="preserve">Tap </w:t>
      </w:r>
      <w:r w:rsidRPr="00CC3506">
        <w:rPr>
          <w:rFonts w:hint="cs"/>
          <w:rtl/>
        </w:rPr>
        <w:t xml:space="preserve"> </w:t>
      </w:r>
      <w:r w:rsidRPr="00CC3506">
        <w:t>(</w:t>
      </w:r>
      <w:proofErr w:type="gramEnd"/>
      <w:r w:rsidRPr="00CC3506">
        <w:t>S.T.)</w:t>
      </w:r>
      <w:bookmarkEnd w:id="40"/>
    </w:p>
    <w:p w14:paraId="43E31070" w14:textId="77777777" w:rsidR="004F6AFA" w:rsidRPr="00364D03" w:rsidRDefault="004F6AFA" w:rsidP="001706DC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>אם השתמשת ב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לזהות באג</w:t>
      </w:r>
      <w:r w:rsidR="001706DC">
        <w:rPr>
          <w:rFonts w:cs="David" w:hint="cs"/>
          <w:rtl/>
        </w:rPr>
        <w:t xml:space="preserve"> אמיתי </w:t>
      </w:r>
      <w:r w:rsidRPr="00364D03">
        <w:rPr>
          <w:rFonts w:cs="David" w:hint="cs"/>
          <w:rtl/>
        </w:rPr>
        <w:t>בחומרה, צרף מסך של ה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בו זיהית את הבאג. הסבר מה היה הבאג, כיצד זיהית אותו  וכיצד תקנת אותו. </w:t>
      </w:r>
    </w:p>
    <w:p w14:paraId="43E31071" w14:textId="77777777" w:rsidR="004F6AFA" w:rsidRDefault="004F6AFA" w:rsidP="004F6AFA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>אם לא השתמשת ב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לזיהוי באג בחומרה, </w:t>
      </w:r>
      <w:r w:rsidR="001706DC" w:rsidRPr="001706DC">
        <w:rPr>
          <w:rFonts w:cs="David" w:hint="cs"/>
          <w:b/>
          <w:bCs/>
          <w:rtl/>
        </w:rPr>
        <w:t>חבל</w:t>
      </w:r>
      <w:r w:rsidR="001706DC">
        <w:rPr>
          <w:rFonts w:cs="David" w:hint="cs"/>
          <w:rtl/>
        </w:rPr>
        <w:t xml:space="preserve">, אבל עדיין עליך </w:t>
      </w:r>
      <w:r w:rsidRPr="00364D03">
        <w:rPr>
          <w:rFonts w:cs="David" w:hint="cs"/>
          <w:rtl/>
        </w:rPr>
        <w:t>צרף מסך של ה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בו מתבצעת פעולה סינכרונית</w:t>
      </w:r>
      <w:r w:rsidR="001706DC">
        <w:rPr>
          <w:rFonts w:cs="David" w:hint="cs"/>
          <w:rtl/>
        </w:rPr>
        <w:t xml:space="preserve"> מסובכת יחסית </w:t>
      </w:r>
      <w:r w:rsidRPr="00364D03">
        <w:rPr>
          <w:rFonts w:cs="David" w:hint="cs"/>
          <w:rtl/>
        </w:rPr>
        <w:t xml:space="preserve"> והסבר אותה.</w:t>
      </w:r>
    </w:p>
    <w:p w14:paraId="43E31072" w14:textId="77777777" w:rsidR="00357568" w:rsidRPr="00357568" w:rsidRDefault="00357568" w:rsidP="00357568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7568">
        <w:rPr>
          <w:rFonts w:cs="David" w:hint="cs"/>
          <w:b/>
          <w:bCs/>
          <w:color w:val="FF0000"/>
          <w:highlight w:val="yellow"/>
          <w:rtl/>
        </w:rPr>
        <w:t>שימו לב יש למלא חלק זה במהלך העבודה ולא לצאת ידי חובה אחרי שסיימתם</w:t>
      </w:r>
      <w:r w:rsidRPr="00357568">
        <w:rPr>
          <w:rFonts w:cs="David" w:hint="cs"/>
          <w:b/>
          <w:bCs/>
          <w:color w:val="FF0000"/>
          <w:rtl/>
        </w:rPr>
        <w:t xml:space="preserve">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2C29BE" w14:paraId="43E31075" w14:textId="77777777" w:rsidTr="00CC3506">
        <w:tc>
          <w:tcPr>
            <w:tcW w:w="9046" w:type="dxa"/>
          </w:tcPr>
          <w:p w14:paraId="43E31073" w14:textId="77777777" w:rsidR="00CC3506" w:rsidRPr="00EF10DE" w:rsidRDefault="00CC3506" w:rsidP="00CC3506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 xml:space="preserve">מסך </w:t>
            </w:r>
            <w:r w:rsidRPr="00CE2978">
              <w:rPr>
                <w:rFonts w:asciiTheme="minorBidi" w:hAnsiTheme="minorBidi" w:cstheme="minorBidi"/>
                <w:color w:val="000000"/>
                <w:sz w:val="44"/>
                <w:szCs w:val="44"/>
              </w:rPr>
              <w:t>Signal Tap</w:t>
            </w:r>
          </w:p>
          <w:p w14:paraId="43E31074" w14:textId="77777777" w:rsidR="002C29BE" w:rsidRDefault="002C29BE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76" w14:textId="77777777" w:rsidR="002C29BE" w:rsidRDefault="002C29BE" w:rsidP="004F6AFA">
      <w:pPr>
        <w:pStyle w:val="af2"/>
        <w:spacing w:line="360" w:lineRule="auto"/>
        <w:ind w:left="437"/>
        <w:rPr>
          <w:rFonts w:cs="David"/>
          <w:rtl/>
        </w:rPr>
      </w:pPr>
    </w:p>
    <w:p w14:paraId="43E31077" w14:textId="77777777" w:rsidR="00CC3506" w:rsidRDefault="003E1363" w:rsidP="002D6099">
      <w:pPr>
        <w:pStyle w:val="1"/>
        <w:rPr>
          <w:rtl/>
        </w:rPr>
      </w:pPr>
      <w:bookmarkStart w:id="41" w:name="_Toc4494892"/>
      <w:r>
        <w:rPr>
          <w:rFonts w:hint="cs"/>
          <w:rtl/>
        </w:rPr>
        <w:t>מימוש ה</w:t>
      </w:r>
      <w:r w:rsidR="00CC3506">
        <w:rPr>
          <w:rFonts w:hint="cs"/>
          <w:rtl/>
        </w:rPr>
        <w:t>הירארכיה עליונה</w:t>
      </w:r>
      <w:bookmarkEnd w:id="41"/>
      <w:r w:rsidR="00CC3506">
        <w:rPr>
          <w:rFonts w:hint="cs"/>
          <w:rtl/>
        </w:rPr>
        <w:t xml:space="preserve"> </w:t>
      </w:r>
    </w:p>
    <w:p w14:paraId="43E31078" w14:textId="77777777" w:rsidR="00CC3506" w:rsidRPr="00CC3506" w:rsidRDefault="00CC3506" w:rsidP="00CC3506">
      <w:pPr>
        <w:pStyle w:val="20"/>
        <w:rPr>
          <w:rtl/>
        </w:rPr>
      </w:pPr>
      <w:bookmarkStart w:id="42" w:name="_Toc4494893"/>
      <w:r>
        <w:rPr>
          <w:rFonts w:hint="cs"/>
          <w:rtl/>
        </w:rPr>
        <w:t>שרטוט</w:t>
      </w:r>
      <w:bookmarkEnd w:id="42"/>
      <w:r>
        <w:rPr>
          <w:rFonts w:hint="cs"/>
          <w:rtl/>
        </w:rPr>
        <w:t xml:space="preserve"> </w:t>
      </w:r>
    </w:p>
    <w:p w14:paraId="43E31079" w14:textId="77777777" w:rsidR="00E63DCC" w:rsidRDefault="00CC3506" w:rsidP="0035589E">
      <w:pPr>
        <w:pStyle w:val="af2"/>
        <w:spacing w:line="360" w:lineRule="auto"/>
        <w:ind w:left="437"/>
        <w:rPr>
          <w:rFonts w:cs="David"/>
          <w:rtl/>
        </w:rPr>
      </w:pPr>
      <w:r>
        <w:rPr>
          <w:rFonts w:cs="David" w:hint="cs"/>
          <w:rtl/>
        </w:rPr>
        <w:t xml:space="preserve">שרטוט </w:t>
      </w:r>
      <w:r w:rsidR="0095243B">
        <w:rPr>
          <w:rFonts w:cs="David" w:hint="cs"/>
          <w:rtl/>
        </w:rPr>
        <w:t xml:space="preserve"> מלבנים של </w:t>
      </w:r>
      <w:r>
        <w:rPr>
          <w:rFonts w:cs="David" w:hint="cs"/>
          <w:rtl/>
        </w:rPr>
        <w:t>ההירארכיה (העליונ</w:t>
      </w:r>
      <w:r w:rsidR="00E63DCC">
        <w:rPr>
          <w:rFonts w:cs="David" w:hint="cs"/>
          <w:rtl/>
        </w:rPr>
        <w:t>ה</w:t>
      </w:r>
      <w:r>
        <w:rPr>
          <w:rFonts w:cs="David" w:hint="cs"/>
          <w:rtl/>
        </w:rPr>
        <w:t xml:space="preserve"> של ה</w:t>
      </w:r>
      <w:r w:rsidR="004653B8">
        <w:rPr>
          <w:rFonts w:cs="David" w:hint="cs"/>
          <w:rtl/>
        </w:rPr>
        <w:t>פרויקט</w:t>
      </w:r>
      <w:r>
        <w:rPr>
          <w:rFonts w:cs="David" w:hint="cs"/>
          <w:rtl/>
        </w:rPr>
        <w:t xml:space="preserve"> </w:t>
      </w:r>
      <w:r w:rsidR="00E63DCC">
        <w:rPr>
          <w:rFonts w:cs="David"/>
          <w:rtl/>
        </w:rPr>
        <w:t>–</w:t>
      </w:r>
      <w:r w:rsidR="00E63DCC">
        <w:rPr>
          <w:rFonts w:cs="David" w:hint="cs"/>
          <w:rtl/>
        </w:rPr>
        <w:t xml:space="preserve"> מצויר מעל תדפיס הקוארטוס </w:t>
      </w:r>
      <w:r w:rsidR="00E63DCC">
        <w:rPr>
          <w:rFonts w:cs="David"/>
          <w:rtl/>
        </w:rPr>
        <w:t>–</w:t>
      </w:r>
      <w:r w:rsidR="00E63DCC">
        <w:rPr>
          <w:rFonts w:cs="David" w:hint="cs"/>
          <w:rtl/>
        </w:rPr>
        <w:t xml:space="preserve"> ראה </w:t>
      </w:r>
      <w:r w:rsidR="00120A31">
        <w:rPr>
          <w:rFonts w:cs="David" w:hint="cs"/>
          <w:rtl/>
        </w:rPr>
        <w:t xml:space="preserve">דוגמא </w:t>
      </w:r>
    </w:p>
    <w:p w14:paraId="43E3107A" w14:textId="77777777" w:rsidR="00CC3506" w:rsidRDefault="000A438B" w:rsidP="00E63DCC">
      <w:pPr>
        <w:pStyle w:val="af2"/>
        <w:spacing w:line="360" w:lineRule="auto"/>
        <w:ind w:left="437"/>
        <w:rPr>
          <w:rFonts w:cs="David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3E310AD" wp14:editId="43E310AE">
                <wp:simplePos x="0" y="0"/>
                <wp:positionH relativeFrom="column">
                  <wp:posOffset>1475739</wp:posOffset>
                </wp:positionH>
                <wp:positionV relativeFrom="paragraph">
                  <wp:posOffset>1797685</wp:posOffset>
                </wp:positionV>
                <wp:extent cx="3022423" cy="552450"/>
                <wp:effectExtent l="0" t="628650" r="0" b="62865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933715">
                          <a:off x="0" y="0"/>
                          <a:ext cx="3022423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3E310BE" w14:textId="77777777" w:rsidR="008E768B" w:rsidRPr="000A438B" w:rsidRDefault="008E768B" w:rsidP="000A438B">
                            <w:pPr>
                              <w:pStyle w:val="af2"/>
                              <w:spacing w:line="360" w:lineRule="auto"/>
                              <w:ind w:left="1440"/>
                              <w:jc w:val="center"/>
                              <w:rPr>
                                <w:rFonts w:cs="David"/>
                                <w:b/>
                                <w:noProof/>
                                <w:color w:val="F7CAAC" w:themeColor="accent2" w:themeTint="66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438B">
                              <w:rPr>
                                <w:rFonts w:cs="David" w:hint="cs"/>
                                <w:b/>
                                <w:noProof/>
                                <w:color w:val="C45911" w:themeColor="accent2" w:themeShade="BF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 xml:space="preserve">דוגמה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E310AD" id="Text Box 8" o:spid="_x0000_s1027" type="#_x0000_t202" style="position:absolute;left:0;text-align:left;margin-left:116.2pt;margin-top:141.55pt;width:238pt;height:43.5pt;rotation:-1820028fd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" filled="f" stroked="f">
                <v:textbox>
                  <w:txbxContent>
                    <w:p w14:paraId="43E310BE" w14:textId="77777777" w:rsidR="008E768B" w:rsidRPr="000A438B" w:rsidRDefault="008E768B" w:rsidP="000A438B">
                      <w:pPr>
                        <w:pStyle w:val="af2"/>
                        <w:spacing w:line="360" w:lineRule="auto"/>
                        <w:ind w:left="1440"/>
                        <w:jc w:val="center"/>
                        <w:rPr>
                          <w:rFonts w:cs="David"/>
                          <w:b/>
                          <w:noProof/>
                          <w:color w:val="F7CAAC" w:themeColor="accent2" w:themeTint="66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0A438B">
                        <w:rPr>
                          <w:rFonts w:cs="David" w:hint="cs"/>
                          <w:b/>
                          <w:noProof/>
                          <w:color w:val="C45911" w:themeColor="accent2" w:themeShade="BF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 xml:space="preserve">דוגמה </w:t>
                      </w:r>
                    </w:p>
                  </w:txbxContent>
                </v:textbox>
              </v:shape>
            </w:pict>
          </mc:Fallback>
        </mc:AlternateContent>
      </w:r>
      <w:r w:rsidR="00E63DCC">
        <w:rPr>
          <w:noProof/>
        </w:rPr>
        <w:drawing>
          <wp:inline distT="0" distB="0" distL="0" distR="0" wp14:anchorId="43E310AF" wp14:editId="43E310B0">
            <wp:extent cx="5607050" cy="4145280"/>
            <wp:effectExtent l="0" t="0" r="0" b="762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414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107B" w14:textId="77777777" w:rsidR="00CC3506" w:rsidRDefault="00CC3506" w:rsidP="004F6AFA">
      <w:pPr>
        <w:pStyle w:val="af2"/>
        <w:spacing w:line="360" w:lineRule="auto"/>
        <w:ind w:left="437"/>
        <w:rPr>
          <w:rFonts w:cs="David"/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CC3506" w14:paraId="43E3107E" w14:textId="77777777" w:rsidTr="00CC3506">
        <w:tc>
          <w:tcPr>
            <w:tcW w:w="9046" w:type="dxa"/>
          </w:tcPr>
          <w:p w14:paraId="43E3107C" w14:textId="77777777" w:rsidR="00CC3506" w:rsidRPr="00EF10DE" w:rsidRDefault="003D4D34" w:rsidP="00CC3506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שרטוט ההירארכיה</w:t>
            </w:r>
          </w:p>
          <w:p w14:paraId="43E3107D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7F" w14:textId="77777777" w:rsidR="004F6AFA" w:rsidRDefault="004F6AFA" w:rsidP="00CC3506">
      <w:pPr>
        <w:rPr>
          <w:rtl/>
        </w:rPr>
      </w:pPr>
    </w:p>
    <w:p w14:paraId="43E31080" w14:textId="77777777" w:rsidR="00CC3506" w:rsidRDefault="00CC3506" w:rsidP="00CC3506">
      <w:pPr>
        <w:pStyle w:val="20"/>
        <w:rPr>
          <w:rtl/>
        </w:rPr>
      </w:pPr>
      <w:bookmarkStart w:id="43" w:name="_Toc4494894"/>
      <w:r>
        <w:rPr>
          <w:rFonts w:hint="cs"/>
          <w:rtl/>
        </w:rPr>
        <w:lastRenderedPageBreak/>
        <w:t>צריכת משאבים</w:t>
      </w:r>
      <w:bookmarkEnd w:id="43"/>
      <w:r>
        <w:rPr>
          <w:rFonts w:hint="cs"/>
          <w:rtl/>
        </w:rPr>
        <w:t xml:space="preserve"> </w:t>
      </w:r>
    </w:p>
    <w:p w14:paraId="43E31081" w14:textId="77777777" w:rsidR="00CC3506" w:rsidRDefault="00CC3506" w:rsidP="00CC3506">
      <w:pPr>
        <w:rPr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CC3506" w14:paraId="43E31084" w14:textId="77777777" w:rsidTr="00CC3506">
        <w:tc>
          <w:tcPr>
            <w:tcW w:w="9046" w:type="dxa"/>
          </w:tcPr>
          <w:p w14:paraId="43E31082" w14:textId="77777777" w:rsidR="00CC3506" w:rsidRPr="00CC3506" w:rsidRDefault="00CC3506" w:rsidP="00CC3506">
            <w:pPr>
              <w:pStyle w:val="NormalWeb"/>
              <w:jc w:val="center"/>
              <w:rPr>
                <w:rFonts w:ascii="Arial Black"/>
                <w:color w:val="000000"/>
                <w:sz w:val="44"/>
                <w:szCs w:val="44"/>
                <w:rtl/>
              </w:rPr>
            </w:pPr>
            <w:r w:rsidRPr="00CC3506">
              <w:rPr>
                <w:rFonts w:ascii="Arial Black" w:hint="cs"/>
                <w:b/>
                <w:bCs/>
                <w:color w:val="000000"/>
                <w:sz w:val="44"/>
                <w:szCs w:val="44"/>
                <w:rtl/>
              </w:rPr>
              <w:t>מסך קומפילציה מוצלחת</w:t>
            </w:r>
          </w:p>
          <w:p w14:paraId="43E31083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85" w14:textId="77777777" w:rsidR="00CC3506" w:rsidRDefault="00CC3506" w:rsidP="00CC3506">
      <w:pPr>
        <w:rPr>
          <w:rtl/>
        </w:rPr>
      </w:pPr>
      <w:r>
        <w:rPr>
          <w:rFonts w:hint="cs"/>
          <w:rtl/>
        </w:rPr>
        <w:t>האם צריכת המשאבים (</w:t>
      </w:r>
      <w:r>
        <w:rPr>
          <w:rFonts w:hint="cs"/>
        </w:rPr>
        <w:t>CELLS</w:t>
      </w:r>
      <w:r w:rsidRPr="00CC3506">
        <w:rPr>
          <w:rFonts w:hint="cs"/>
          <w:rtl/>
        </w:rPr>
        <w:t xml:space="preserve"> </w:t>
      </w:r>
      <w:r>
        <w:rPr>
          <w:rFonts w:hint="cs"/>
          <w:rtl/>
        </w:rPr>
        <w:t xml:space="preserve">סבירה ,  לאן לדעתכם הלכו רב המשאבים </w:t>
      </w:r>
    </w:p>
    <w:p w14:paraId="43E31086" w14:textId="77777777" w:rsidR="00656474" w:rsidRPr="00CC3506" w:rsidRDefault="00656474" w:rsidP="00CC3506">
      <w:pPr>
        <w:rPr>
          <w:rtl/>
        </w:rPr>
      </w:pPr>
      <w:r>
        <w:rPr>
          <w:rFonts w:hint="cs"/>
          <w:rtl/>
        </w:rPr>
        <w:t xml:space="preserve">האם עמדתם בדרישת קומפילציה בפחות מ10 דקות ? </w:t>
      </w:r>
    </w:p>
    <w:p w14:paraId="43E31087" w14:textId="77777777" w:rsidR="00CC3506" w:rsidRDefault="00CC3506" w:rsidP="002D6099">
      <w:pPr>
        <w:pStyle w:val="1"/>
        <w:numPr>
          <w:ilvl w:val="0"/>
          <w:numId w:val="0"/>
        </w:numPr>
        <w:ind w:left="432"/>
      </w:pPr>
    </w:p>
    <w:p w14:paraId="43E31088" w14:textId="77777777" w:rsidR="00CC3506" w:rsidRDefault="00CC3506" w:rsidP="002D6099">
      <w:pPr>
        <w:pStyle w:val="1"/>
      </w:pPr>
      <w:bookmarkStart w:id="44" w:name="_Toc4494895"/>
      <w:r w:rsidRPr="00CE2978">
        <w:rPr>
          <w:rFonts w:hint="cs"/>
          <w:rtl/>
        </w:rPr>
        <w:t>סיכום ומסקנות</w:t>
      </w:r>
      <w:bookmarkEnd w:id="44"/>
    </w:p>
    <w:p w14:paraId="43E31089" w14:textId="77777777" w:rsidR="00CC3506" w:rsidRDefault="00CC3506" w:rsidP="00CC3506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 xml:space="preserve">עמידה בדרישות, קשיים , פתרונות אחרים, שימוש בכלים, </w:t>
      </w:r>
      <w:r>
        <w:rPr>
          <w:rFonts w:cs="David" w:hint="cs"/>
          <w:rtl/>
        </w:rPr>
        <w:t>מסקנות</w:t>
      </w:r>
      <w:r w:rsidRPr="00364D03">
        <w:rPr>
          <w:rFonts w:cs="David" w:hint="cs"/>
          <w:rtl/>
        </w:rPr>
        <w:t xml:space="preserve">. 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CC3506" w14:paraId="43E3108B" w14:textId="77777777" w:rsidTr="00CC3506">
        <w:tc>
          <w:tcPr>
            <w:tcW w:w="9046" w:type="dxa"/>
          </w:tcPr>
          <w:p w14:paraId="43E3108A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 הסבר </w:t>
            </w:r>
          </w:p>
        </w:tc>
      </w:tr>
    </w:tbl>
    <w:p w14:paraId="43E3108C" w14:textId="77777777" w:rsidR="00CC3506" w:rsidRDefault="00CC3506" w:rsidP="002D6099">
      <w:pPr>
        <w:pStyle w:val="1"/>
        <w:numPr>
          <w:ilvl w:val="0"/>
          <w:numId w:val="0"/>
        </w:numPr>
        <w:ind w:left="432"/>
      </w:pPr>
    </w:p>
    <w:p w14:paraId="43E3108D" w14:textId="77777777" w:rsidR="00CC3506" w:rsidRDefault="00CC3506" w:rsidP="002D6099">
      <w:pPr>
        <w:pStyle w:val="1"/>
      </w:pPr>
      <w:bookmarkStart w:id="45" w:name="_Toc4494896"/>
      <w:r>
        <w:rPr>
          <w:rFonts w:hint="cs"/>
          <w:rtl/>
        </w:rPr>
        <w:t>המלצות לשנה הבאה</w:t>
      </w:r>
      <w:bookmarkEnd w:id="45"/>
      <w:r>
        <w:rPr>
          <w:rFonts w:hint="cs"/>
          <w:rtl/>
        </w:rPr>
        <w:t xml:space="preserve"> </w:t>
      </w:r>
    </w:p>
    <w:p w14:paraId="43E3108E" w14:textId="77777777" w:rsidR="00CC3506" w:rsidRDefault="00CC3506" w:rsidP="00CC3506">
      <w:pPr>
        <w:pStyle w:val="af2"/>
        <w:spacing w:line="360" w:lineRule="auto"/>
        <w:ind w:left="437"/>
        <w:rPr>
          <w:rFonts w:cs="David"/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609"/>
      </w:tblGrid>
      <w:tr w:rsidR="00CC3506" w14:paraId="43E31090" w14:textId="77777777" w:rsidTr="00CC3506">
        <w:tc>
          <w:tcPr>
            <w:tcW w:w="9046" w:type="dxa"/>
          </w:tcPr>
          <w:p w14:paraId="43E3108F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 </w:t>
            </w:r>
          </w:p>
        </w:tc>
      </w:tr>
    </w:tbl>
    <w:p w14:paraId="43E31091" w14:textId="77777777" w:rsidR="00CC3506" w:rsidRDefault="00CC3506" w:rsidP="002D6099">
      <w:pPr>
        <w:pStyle w:val="1"/>
        <w:numPr>
          <w:ilvl w:val="0"/>
          <w:numId w:val="0"/>
        </w:numPr>
        <w:ind w:left="432"/>
      </w:pPr>
    </w:p>
    <w:p w14:paraId="43E31092" w14:textId="77777777" w:rsidR="004F6AFA" w:rsidRPr="00CE2978" w:rsidRDefault="004F6AFA" w:rsidP="002D6099">
      <w:pPr>
        <w:pStyle w:val="1"/>
        <w:rPr>
          <w:rtl/>
        </w:rPr>
      </w:pPr>
      <w:bookmarkStart w:id="46" w:name="_Toc4494897"/>
      <w:r w:rsidRPr="00CE2978">
        <w:rPr>
          <w:rFonts w:hint="cs"/>
          <w:rtl/>
        </w:rPr>
        <w:t>נספחים: דפי נתונים, דפי מידע שונים בהם השתמשת.</w:t>
      </w:r>
      <w:bookmarkEnd w:id="46"/>
    </w:p>
    <w:p w14:paraId="43E31093" w14:textId="77777777" w:rsidR="00704CB2" w:rsidRDefault="000A438B" w:rsidP="0095243B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3E310B1" wp14:editId="43E310B2">
                <wp:simplePos x="0" y="0"/>
                <wp:positionH relativeFrom="column">
                  <wp:posOffset>1485264</wp:posOffset>
                </wp:positionH>
                <wp:positionV relativeFrom="paragraph">
                  <wp:posOffset>1725929</wp:posOffset>
                </wp:positionV>
                <wp:extent cx="3022423" cy="552450"/>
                <wp:effectExtent l="0" t="628650" r="0" b="62865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933715">
                          <a:off x="0" y="0"/>
                          <a:ext cx="3022423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3E310BF" w14:textId="77777777" w:rsidR="008E768B" w:rsidRPr="000A438B" w:rsidRDefault="008E768B" w:rsidP="000A438B">
                            <w:pPr>
                              <w:pStyle w:val="af2"/>
                              <w:spacing w:line="360" w:lineRule="auto"/>
                              <w:ind w:left="1440"/>
                              <w:jc w:val="center"/>
                              <w:rPr>
                                <w:rFonts w:cs="David"/>
                                <w:b/>
                                <w:noProof/>
                                <w:color w:val="F7CAAC" w:themeColor="accent2" w:themeTint="66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438B">
                              <w:rPr>
                                <w:rFonts w:cs="David" w:hint="cs"/>
                                <w:b/>
                                <w:noProof/>
                                <w:color w:val="C45911" w:themeColor="accent2" w:themeShade="BF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 xml:space="preserve">דוגמה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E310B1" id="Text Box 9" o:spid="_x0000_s1028" type="#_x0000_t202" style="position:absolute;left:0;text-align:left;margin-left:116.95pt;margin-top:135.9pt;width:238pt;height:43.5pt;rotation:-1820028fd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" filled="f" stroked="f">
                <v:textbox>
                  <w:txbxContent>
                    <w:p w14:paraId="43E310BF" w14:textId="77777777" w:rsidR="008E768B" w:rsidRPr="000A438B" w:rsidRDefault="008E768B" w:rsidP="000A438B">
                      <w:pPr>
                        <w:pStyle w:val="af2"/>
                        <w:spacing w:line="360" w:lineRule="auto"/>
                        <w:ind w:left="1440"/>
                        <w:jc w:val="center"/>
                        <w:rPr>
                          <w:rFonts w:cs="David"/>
                          <w:b/>
                          <w:noProof/>
                          <w:color w:val="F7CAAC" w:themeColor="accent2" w:themeTint="66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0A438B">
                        <w:rPr>
                          <w:rFonts w:cs="David" w:hint="cs"/>
                          <w:b/>
                          <w:noProof/>
                          <w:color w:val="C45911" w:themeColor="accent2" w:themeShade="BF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 xml:space="preserve">דוגמה </w:t>
                      </w:r>
                    </w:p>
                  </w:txbxContent>
                </v:textbox>
              </v:shape>
            </w:pict>
          </mc:Fallback>
        </mc:AlternateContent>
      </w:r>
      <w:r w:rsidR="0095243B">
        <w:rPr>
          <w:noProof/>
        </w:rPr>
        <w:drawing>
          <wp:inline distT="0" distB="0" distL="0" distR="0" wp14:anchorId="43E310B3" wp14:editId="43E310B4">
            <wp:extent cx="5607050" cy="3609975"/>
            <wp:effectExtent l="114300" t="190500" r="127000" b="1809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 rot="21380835">
                      <a:off x="0" y="0"/>
                      <a:ext cx="560705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1094" w14:textId="77777777" w:rsidR="007C5FAB" w:rsidRDefault="007C5FAB" w:rsidP="0095243B"/>
    <w:p w14:paraId="43E31095" w14:textId="77777777" w:rsidR="007C5FAB" w:rsidRDefault="007C5FAB" w:rsidP="007C5FAB">
      <w:pPr>
        <w:rPr>
          <w:rtl/>
        </w:rPr>
      </w:pPr>
    </w:p>
    <w:p w14:paraId="43E31096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43E31097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43E31098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  <w:r>
        <w:rPr>
          <w:rFonts w:hint="cs"/>
          <w:b/>
          <w:bCs/>
          <w:i/>
          <w:iCs/>
          <w:rtl/>
        </w:rPr>
        <w:t xml:space="preserve">לאחר שסיימת - לחץ על ה </w:t>
      </w:r>
      <w:r>
        <w:rPr>
          <w:b/>
          <w:bCs/>
          <w:i/>
          <w:iCs/>
        </w:rPr>
        <w:t xml:space="preserve">LINK </w:t>
      </w:r>
      <w:r>
        <w:rPr>
          <w:rFonts w:hint="cs"/>
          <w:b/>
          <w:bCs/>
          <w:i/>
          <w:iCs/>
          <w:rtl/>
        </w:rPr>
        <w:t xml:space="preserve"> ומלא בבקשה את השאלון המצורף </w:t>
      </w:r>
    </w:p>
    <w:p w14:paraId="43E31099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30"/>
      </w:tblGrid>
      <w:tr w:rsidR="007C5FAB" w14:paraId="43E3109B" w14:textId="77777777" w:rsidTr="001C13B0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43E3109A" w14:textId="77777777" w:rsidR="007C5FAB" w:rsidRDefault="007C5FAB" w:rsidP="001C13B0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7C5FAB" w14:paraId="43E3109F" w14:textId="77777777" w:rsidTr="001C13B0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830"/>
            </w:tblGrid>
            <w:tr w:rsidR="007C5FAB" w14:paraId="43E3109D" w14:textId="77777777" w:rsidTr="001C13B0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43E3109C" w14:textId="77777777" w:rsidR="007C5FAB" w:rsidRDefault="008E768B" w:rsidP="001C13B0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17" w:tgtFrame="_blank" w:history="1">
                    <w:r w:rsidR="007C5FAB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3E3109E" w14:textId="77777777" w:rsidR="007C5FAB" w:rsidRDefault="007C5FAB" w:rsidP="001C13B0">
            <w:pPr>
              <w:bidi w:val="0"/>
              <w:rPr>
                <w:sz w:val="20"/>
                <w:szCs w:val="20"/>
              </w:rPr>
            </w:pPr>
          </w:p>
        </w:tc>
      </w:tr>
    </w:tbl>
    <w:p w14:paraId="43E310A0" w14:textId="77777777" w:rsidR="007C5FAB" w:rsidRPr="004F6AFA" w:rsidRDefault="007C5FAB" w:rsidP="0095243B"/>
    <w:sectPr w:rsidR="007C5FAB" w:rsidRPr="004F6AFA" w:rsidSect="000E7366">
      <w:footerReference w:type="even" r:id="rId18"/>
      <w:footerReference w:type="default" r:id="rId19"/>
      <w:pgSz w:w="11906" w:h="16838"/>
      <w:pgMar w:top="1440" w:right="1800" w:bottom="1440" w:left="1276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EFB8C5" w14:textId="77777777" w:rsidR="00E87186" w:rsidRDefault="00E87186">
      <w:r>
        <w:separator/>
      </w:r>
    </w:p>
  </w:endnote>
  <w:endnote w:type="continuationSeparator" w:id="0">
    <w:p w14:paraId="7248A6D9" w14:textId="77777777" w:rsidR="00E87186" w:rsidRDefault="00E871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haroni">
    <w:panose1 w:val="02010803020104030203"/>
    <w:charset w:val="00"/>
    <w:family w:val="auto"/>
    <w:pitch w:val="variable"/>
    <w:sig w:usb0="00000803" w:usb1="00000000" w:usb2="00000000" w:usb3="00000000" w:csb0="0000002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E310B9" w14:textId="77777777" w:rsidR="008E768B" w:rsidRDefault="008E768B" w:rsidP="00350E94">
    <w:pPr>
      <w:pStyle w:val="a4"/>
      <w:framePr w:wrap="around" w:vAnchor="text" w:hAnchor="text" w:xAlign="center" w:y="1"/>
      <w:rPr>
        <w:rStyle w:val="a6"/>
      </w:rPr>
    </w:pPr>
    <w:r>
      <w:rPr>
        <w:rStyle w:val="a6"/>
        <w:rtl/>
      </w:rPr>
      <w:fldChar w:fldCharType="begin"/>
    </w:r>
    <w:r>
      <w:rPr>
        <w:rStyle w:val="a6"/>
      </w:rPr>
      <w:instrText xml:space="preserve">PAGE  </w:instrText>
    </w:r>
    <w:r>
      <w:rPr>
        <w:rStyle w:val="a6"/>
        <w:rtl/>
      </w:rPr>
      <w:fldChar w:fldCharType="end"/>
    </w:r>
  </w:p>
  <w:p w14:paraId="43E310BA" w14:textId="77777777" w:rsidR="008E768B" w:rsidRDefault="008E768B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E310BB" w14:textId="77777777" w:rsidR="008E768B" w:rsidRDefault="008E768B" w:rsidP="008B1DD1">
    <w:pPr>
      <w:pStyle w:val="a4"/>
      <w:ind w:left="720"/>
      <w:jc w:val="center"/>
      <w:rPr>
        <w:noProof/>
        <w:rtl/>
      </w:rPr>
    </w:pPr>
    <w:sdt>
      <w:sdtPr>
        <w:rPr>
          <w:noProof/>
          <w:rtl/>
        </w:rPr>
        <w:id w:val="1306209392"/>
        <w:docPartObj>
          <w:docPartGallery w:val="Page Numbers (Bottom of Page)"/>
          <w:docPartUnique/>
        </w:docPartObj>
      </w:sdtPr>
      <w:sdtContent>
        <w:r>
          <w:rPr>
            <w:rFonts w:hint="cs"/>
            <w:noProof/>
            <w:rtl/>
          </w:rPr>
          <w:t>-</w:t>
        </w:r>
        <w:r w:rsidRPr="009F6F50">
          <w:rPr>
            <w:rFonts w:hint="cs"/>
            <w:noProof/>
            <w:rtl/>
          </w:rPr>
          <w:t xml:space="preserve"> </w:t>
        </w:r>
        <w:r>
          <w:rPr>
            <w:rFonts w:hint="cs"/>
            <w:noProof/>
            <w:rtl/>
          </w:rPr>
          <w:t xml:space="preserve">עמוד </w:t>
        </w: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>
          <w:rPr>
            <w:noProof/>
            <w:rtl/>
          </w:rPr>
          <w:t>4</w:t>
        </w:r>
        <w:r>
          <w:rPr>
            <w:noProof/>
          </w:rPr>
          <w:fldChar w:fldCharType="end"/>
        </w:r>
        <w:r>
          <w:rPr>
            <w:noProof/>
          </w:rPr>
          <w:t xml:space="preserve"> </w:t>
        </w:r>
        <w:r>
          <w:rPr>
            <w:rFonts w:hint="cs"/>
            <w:noProof/>
            <w:rtl/>
          </w:rPr>
          <w:t xml:space="preserve"> - </w:t>
        </w:r>
        <w:r w:rsidRPr="009F6F50">
          <w:rPr>
            <w:noProof/>
            <w:rtl/>
          </w:rPr>
          <w:t xml:space="preserve"> </w:t>
        </w:r>
        <w:r>
          <w:rPr>
            <w:rFonts w:hint="cs"/>
            <w:noProof/>
            <w:rtl/>
          </w:rPr>
          <w:t xml:space="preserve">פרוייקט סיום   תבנית דוח מסכם   </w:t>
        </w:r>
      </w:sdtContent>
    </w:sdt>
    <w:r>
      <w:rPr>
        <w:rFonts w:hint="cs"/>
        <w:noProof/>
        <w:rtl/>
      </w:rPr>
      <w:t xml:space="preserve">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C3FB7E" w14:textId="77777777" w:rsidR="00E87186" w:rsidRDefault="00E87186">
      <w:r>
        <w:separator/>
      </w:r>
    </w:p>
  </w:footnote>
  <w:footnote w:type="continuationSeparator" w:id="0">
    <w:p w14:paraId="1B9EB820" w14:textId="77777777" w:rsidR="00E87186" w:rsidRDefault="00E871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133C6B9A"/>
    <w:lvl w:ilvl="0">
      <w:start w:val="1"/>
      <w:numFmt w:val="chosung"/>
      <w:pStyle w:val="2"/>
      <w:lvlText w:val=""/>
      <w:lvlJc w:val="center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" w15:restartNumberingAfterBreak="0">
    <w:nsid w:val="084611A4"/>
    <w:multiLevelType w:val="hybridMultilevel"/>
    <w:tmpl w:val="2A88EB2E"/>
    <w:lvl w:ilvl="0" w:tplc="686C7B3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  <w:sz w:val="24"/>
        <w:szCs w:val="24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DD27FC"/>
    <w:multiLevelType w:val="hybridMultilevel"/>
    <w:tmpl w:val="12EA0A7E"/>
    <w:lvl w:ilvl="0" w:tplc="04090011">
      <w:start w:val="1"/>
      <w:numFmt w:val="decimal"/>
      <w:lvlText w:val="%1)"/>
      <w:lvlJc w:val="left"/>
      <w:pPr>
        <w:ind w:left="720" w:hanging="360"/>
      </w:pPr>
      <w:rPr>
        <w:b w:val="0"/>
        <w:b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4D3F73"/>
    <w:multiLevelType w:val="hybridMultilevel"/>
    <w:tmpl w:val="D15E8996"/>
    <w:lvl w:ilvl="0" w:tplc="0409000F">
      <w:start w:val="1"/>
      <w:numFmt w:val="decimal"/>
      <w:lvlText w:val="%1."/>
      <w:lvlJc w:val="left"/>
      <w:pPr>
        <w:ind w:left="785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4F9514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DEA5A9D"/>
    <w:multiLevelType w:val="hybridMultilevel"/>
    <w:tmpl w:val="C5748266"/>
    <w:lvl w:ilvl="0" w:tplc="1AC2060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126DD7"/>
    <w:multiLevelType w:val="hybridMultilevel"/>
    <w:tmpl w:val="368C29F2"/>
    <w:lvl w:ilvl="0" w:tplc="40FC62A4">
      <w:start w:val="1"/>
      <w:numFmt w:val="bullet"/>
      <w:lvlText w:val=""/>
      <w:lvlJc w:val="left"/>
      <w:pPr>
        <w:tabs>
          <w:tab w:val="num" w:pos="720"/>
        </w:tabs>
        <w:ind w:left="720" w:right="720" w:hanging="360"/>
      </w:pPr>
      <w:rPr>
        <w:rFonts w:ascii="Wingdings" w:hAnsi="Wingdings" w:hint="default"/>
      </w:rPr>
    </w:lvl>
    <w:lvl w:ilvl="1" w:tplc="AE6AAF48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David" w:hint="default"/>
      </w:rPr>
    </w:lvl>
    <w:lvl w:ilvl="2" w:tplc="32A43F1A">
      <w:start w:val="1"/>
      <w:numFmt w:val="bullet"/>
      <w:lvlText w:val="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1D48CF44">
      <w:start w:val="1"/>
      <w:numFmt w:val="bullet"/>
      <w:lvlText w:val=""/>
      <w:lvlJc w:val="left"/>
      <w:pPr>
        <w:tabs>
          <w:tab w:val="num" w:pos="2880"/>
        </w:tabs>
        <w:ind w:left="2880" w:right="2880" w:hanging="360"/>
      </w:pPr>
      <w:rPr>
        <w:rFonts w:ascii="Wingdings" w:hAnsi="Wingdings" w:hint="default"/>
      </w:rPr>
    </w:lvl>
    <w:lvl w:ilvl="4" w:tplc="012C3618" w:tentative="1">
      <w:start w:val="1"/>
      <w:numFmt w:val="bullet"/>
      <w:lvlText w:val=""/>
      <w:lvlJc w:val="left"/>
      <w:pPr>
        <w:tabs>
          <w:tab w:val="num" w:pos="3600"/>
        </w:tabs>
        <w:ind w:left="3600" w:right="3600" w:hanging="360"/>
      </w:pPr>
      <w:rPr>
        <w:rFonts w:ascii="Wingdings" w:hAnsi="Wingdings" w:hint="default"/>
      </w:rPr>
    </w:lvl>
    <w:lvl w:ilvl="5" w:tplc="ADBA5FDA" w:tentative="1">
      <w:start w:val="1"/>
      <w:numFmt w:val="bullet"/>
      <w:lvlText w:val="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845643DA" w:tentative="1">
      <w:start w:val="1"/>
      <w:numFmt w:val="bullet"/>
      <w:lvlText w:val=""/>
      <w:lvlJc w:val="left"/>
      <w:pPr>
        <w:tabs>
          <w:tab w:val="num" w:pos="5040"/>
        </w:tabs>
        <w:ind w:left="5040" w:right="5040" w:hanging="360"/>
      </w:pPr>
      <w:rPr>
        <w:rFonts w:ascii="Wingdings" w:hAnsi="Wingdings" w:hint="default"/>
      </w:rPr>
    </w:lvl>
    <w:lvl w:ilvl="7" w:tplc="94B80120" w:tentative="1">
      <w:start w:val="1"/>
      <w:numFmt w:val="bullet"/>
      <w:lvlText w:val=""/>
      <w:lvlJc w:val="left"/>
      <w:pPr>
        <w:tabs>
          <w:tab w:val="num" w:pos="5760"/>
        </w:tabs>
        <w:ind w:left="5760" w:right="5760" w:hanging="360"/>
      </w:pPr>
      <w:rPr>
        <w:rFonts w:ascii="Wingdings" w:hAnsi="Wingdings" w:hint="default"/>
      </w:rPr>
    </w:lvl>
    <w:lvl w:ilvl="8" w:tplc="798EAAEA" w:tentative="1">
      <w:start w:val="1"/>
      <w:numFmt w:val="bullet"/>
      <w:lvlText w:val="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7" w15:restartNumberingAfterBreak="0">
    <w:nsid w:val="27C44E16"/>
    <w:multiLevelType w:val="hybridMultilevel"/>
    <w:tmpl w:val="4A84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DA00EA"/>
    <w:multiLevelType w:val="hybridMultilevel"/>
    <w:tmpl w:val="97062526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3059117B"/>
    <w:multiLevelType w:val="hybridMultilevel"/>
    <w:tmpl w:val="ADDC48EC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837507E"/>
    <w:multiLevelType w:val="multilevel"/>
    <w:tmpl w:val="5296D4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David" w:hint="default"/>
        <w:i w:val="0"/>
        <w:iCs w:val="0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David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7BD666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8036148"/>
    <w:multiLevelType w:val="hybridMultilevel"/>
    <w:tmpl w:val="1BD4F45E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888449F"/>
    <w:multiLevelType w:val="hybridMultilevel"/>
    <w:tmpl w:val="14FEBE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377475A"/>
    <w:multiLevelType w:val="hybridMultilevel"/>
    <w:tmpl w:val="C1682AF2"/>
    <w:lvl w:ilvl="0" w:tplc="040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5" w15:restartNumberingAfterBreak="0">
    <w:nsid w:val="5A577FC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DB07C68"/>
    <w:multiLevelType w:val="hybridMultilevel"/>
    <w:tmpl w:val="F448262C"/>
    <w:lvl w:ilvl="0" w:tplc="3B76947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auto"/>
        <w:sz w:val="22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35F7EA8"/>
    <w:multiLevelType w:val="multilevel"/>
    <w:tmpl w:val="8C42562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0"/>
      <w:lvlText w:val="%1.%2"/>
      <w:lvlJc w:val="left"/>
      <w:pPr>
        <w:tabs>
          <w:tab w:val="num" w:pos="8939"/>
        </w:tabs>
        <w:ind w:left="8939" w:hanging="576"/>
      </w:pPr>
      <w:rPr>
        <w:i/>
        <w:iCs/>
      </w:rPr>
    </w:lvl>
    <w:lvl w:ilvl="2">
      <w:start w:val="1"/>
      <w:numFmt w:val="decimal"/>
      <w:pStyle w:val="3"/>
      <w:lvlText w:val="%1.%2.%3"/>
      <w:lvlJc w:val="left"/>
      <w:pPr>
        <w:tabs>
          <w:tab w:val="num" w:pos="2563"/>
        </w:tabs>
        <w:ind w:left="2563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8" w15:restartNumberingAfterBreak="0">
    <w:nsid w:val="6D040680"/>
    <w:multiLevelType w:val="hybridMultilevel"/>
    <w:tmpl w:val="9EC2E232"/>
    <w:lvl w:ilvl="0" w:tplc="686C7B3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  <w:sz w:val="24"/>
        <w:szCs w:val="24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D6C0BD1"/>
    <w:multiLevelType w:val="hybridMultilevel"/>
    <w:tmpl w:val="05D281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D9C4A1F"/>
    <w:multiLevelType w:val="hybridMultilevel"/>
    <w:tmpl w:val="5FA84132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44309D9"/>
    <w:multiLevelType w:val="hybridMultilevel"/>
    <w:tmpl w:val="1AE893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56C0E5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75A454A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793C435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98C43C5"/>
    <w:multiLevelType w:val="hybridMultilevel"/>
    <w:tmpl w:val="05E8FDDA"/>
    <w:lvl w:ilvl="0" w:tplc="040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6" w15:restartNumberingAfterBreak="0">
    <w:nsid w:val="7ADA4EB8"/>
    <w:multiLevelType w:val="hybridMultilevel"/>
    <w:tmpl w:val="F006C546"/>
    <w:lvl w:ilvl="0" w:tplc="E91A3858">
      <w:start w:val="1"/>
      <w:numFmt w:val="decimal"/>
      <w:lvlText w:val="%1."/>
      <w:lvlJc w:val="left"/>
      <w:pPr>
        <w:ind w:left="118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08" w:hanging="360"/>
      </w:pPr>
    </w:lvl>
    <w:lvl w:ilvl="2" w:tplc="0409001B" w:tentative="1">
      <w:start w:val="1"/>
      <w:numFmt w:val="lowerRoman"/>
      <w:lvlText w:val="%3."/>
      <w:lvlJc w:val="right"/>
      <w:pPr>
        <w:ind w:left="2628" w:hanging="180"/>
      </w:pPr>
    </w:lvl>
    <w:lvl w:ilvl="3" w:tplc="0409000F" w:tentative="1">
      <w:start w:val="1"/>
      <w:numFmt w:val="decimal"/>
      <w:lvlText w:val="%4."/>
      <w:lvlJc w:val="left"/>
      <w:pPr>
        <w:ind w:left="3348" w:hanging="360"/>
      </w:pPr>
    </w:lvl>
    <w:lvl w:ilvl="4" w:tplc="04090019" w:tentative="1">
      <w:start w:val="1"/>
      <w:numFmt w:val="lowerLetter"/>
      <w:lvlText w:val="%5."/>
      <w:lvlJc w:val="left"/>
      <w:pPr>
        <w:ind w:left="4068" w:hanging="360"/>
      </w:pPr>
    </w:lvl>
    <w:lvl w:ilvl="5" w:tplc="0409001B" w:tentative="1">
      <w:start w:val="1"/>
      <w:numFmt w:val="lowerRoman"/>
      <w:lvlText w:val="%6."/>
      <w:lvlJc w:val="right"/>
      <w:pPr>
        <w:ind w:left="4788" w:hanging="180"/>
      </w:pPr>
    </w:lvl>
    <w:lvl w:ilvl="6" w:tplc="0409000F" w:tentative="1">
      <w:start w:val="1"/>
      <w:numFmt w:val="decimal"/>
      <w:lvlText w:val="%7."/>
      <w:lvlJc w:val="left"/>
      <w:pPr>
        <w:ind w:left="5508" w:hanging="360"/>
      </w:pPr>
    </w:lvl>
    <w:lvl w:ilvl="7" w:tplc="04090019" w:tentative="1">
      <w:start w:val="1"/>
      <w:numFmt w:val="lowerLetter"/>
      <w:lvlText w:val="%8."/>
      <w:lvlJc w:val="left"/>
      <w:pPr>
        <w:ind w:left="6228" w:hanging="360"/>
      </w:pPr>
    </w:lvl>
    <w:lvl w:ilvl="8" w:tplc="0409001B" w:tentative="1">
      <w:start w:val="1"/>
      <w:numFmt w:val="lowerRoman"/>
      <w:lvlText w:val="%9."/>
      <w:lvlJc w:val="right"/>
      <w:pPr>
        <w:ind w:left="6948" w:hanging="180"/>
      </w:pPr>
    </w:lvl>
  </w:abstractNum>
  <w:num w:numId="1">
    <w:abstractNumId w:val="17"/>
  </w:num>
  <w:num w:numId="2">
    <w:abstractNumId w:val="17"/>
  </w:num>
  <w:num w:numId="3">
    <w:abstractNumId w:val="13"/>
  </w:num>
  <w:num w:numId="4">
    <w:abstractNumId w:val="16"/>
  </w:num>
  <w:num w:numId="5">
    <w:abstractNumId w:val="21"/>
  </w:num>
  <w:num w:numId="6">
    <w:abstractNumId w:val="17"/>
  </w:num>
  <w:num w:numId="7">
    <w:abstractNumId w:val="0"/>
  </w:num>
  <w:num w:numId="8">
    <w:abstractNumId w:val="6"/>
  </w:num>
  <w:num w:numId="9">
    <w:abstractNumId w:val="19"/>
  </w:num>
  <w:num w:numId="10">
    <w:abstractNumId w:val="5"/>
  </w:num>
  <w:num w:numId="11">
    <w:abstractNumId w:val="9"/>
  </w:num>
  <w:num w:numId="12">
    <w:abstractNumId w:val="8"/>
  </w:num>
  <w:num w:numId="13">
    <w:abstractNumId w:val="12"/>
  </w:num>
  <w:num w:numId="14">
    <w:abstractNumId w:val="2"/>
  </w:num>
  <w:num w:numId="15">
    <w:abstractNumId w:val="1"/>
  </w:num>
  <w:num w:numId="16">
    <w:abstractNumId w:val="18"/>
  </w:num>
  <w:num w:numId="17">
    <w:abstractNumId w:val="10"/>
  </w:num>
  <w:num w:numId="18">
    <w:abstractNumId w:val="20"/>
  </w:num>
  <w:num w:numId="19">
    <w:abstractNumId w:val="14"/>
  </w:num>
  <w:num w:numId="20">
    <w:abstractNumId w:val="25"/>
  </w:num>
  <w:num w:numId="21">
    <w:abstractNumId w:val="3"/>
  </w:num>
  <w:num w:numId="22">
    <w:abstractNumId w:val="22"/>
  </w:num>
  <w:num w:numId="23">
    <w:abstractNumId w:val="11"/>
  </w:num>
  <w:num w:numId="24">
    <w:abstractNumId w:val="15"/>
  </w:num>
  <w:num w:numId="25">
    <w:abstractNumId w:val="4"/>
  </w:num>
  <w:num w:numId="26">
    <w:abstractNumId w:val="24"/>
  </w:num>
  <w:num w:numId="27">
    <w:abstractNumId w:val="17"/>
  </w:num>
  <w:num w:numId="28">
    <w:abstractNumId w:val="17"/>
  </w:num>
  <w:num w:numId="29">
    <w:abstractNumId w:val="17"/>
  </w:num>
  <w:num w:numId="30">
    <w:abstractNumId w:val="17"/>
  </w:num>
  <w:num w:numId="31">
    <w:abstractNumId w:val="17"/>
  </w:num>
  <w:num w:numId="32">
    <w:abstractNumId w:val="17"/>
  </w:num>
  <w:num w:numId="33">
    <w:abstractNumId w:val="7"/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6"/>
  </w:num>
  <w:num w:numId="36">
    <w:abstractNumId w:val="23"/>
  </w:num>
  <w:num w:numId="37">
    <w:abstractNumId w:val="17"/>
  </w:num>
  <w:num w:numId="38">
    <w:abstractNumId w:val="17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embedSystemFont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B225F"/>
    <w:rsid w:val="00001BD5"/>
    <w:rsid w:val="00002A93"/>
    <w:rsid w:val="00003C73"/>
    <w:rsid w:val="00011E4D"/>
    <w:rsid w:val="00021F74"/>
    <w:rsid w:val="0002246E"/>
    <w:rsid w:val="00023225"/>
    <w:rsid w:val="000235BD"/>
    <w:rsid w:val="000305BA"/>
    <w:rsid w:val="00031B95"/>
    <w:rsid w:val="000348E4"/>
    <w:rsid w:val="00034CD1"/>
    <w:rsid w:val="00043003"/>
    <w:rsid w:val="00051EEC"/>
    <w:rsid w:val="00053E50"/>
    <w:rsid w:val="000553A2"/>
    <w:rsid w:val="00063FC8"/>
    <w:rsid w:val="00074C09"/>
    <w:rsid w:val="00075520"/>
    <w:rsid w:val="000774A6"/>
    <w:rsid w:val="000814F6"/>
    <w:rsid w:val="00091C7A"/>
    <w:rsid w:val="00092AC9"/>
    <w:rsid w:val="00093E75"/>
    <w:rsid w:val="000943ED"/>
    <w:rsid w:val="0009586E"/>
    <w:rsid w:val="000A438B"/>
    <w:rsid w:val="000B4AA8"/>
    <w:rsid w:val="000B6202"/>
    <w:rsid w:val="000C5BAA"/>
    <w:rsid w:val="000C7F17"/>
    <w:rsid w:val="000C7FFC"/>
    <w:rsid w:val="000D0B8B"/>
    <w:rsid w:val="000D12D6"/>
    <w:rsid w:val="000D2630"/>
    <w:rsid w:val="000D2E2A"/>
    <w:rsid w:val="000E7366"/>
    <w:rsid w:val="000F1F4C"/>
    <w:rsid w:val="000F5C7C"/>
    <w:rsid w:val="000F633B"/>
    <w:rsid w:val="000F66AE"/>
    <w:rsid w:val="0010166E"/>
    <w:rsid w:val="00103CEC"/>
    <w:rsid w:val="0010722A"/>
    <w:rsid w:val="001126D0"/>
    <w:rsid w:val="00113577"/>
    <w:rsid w:val="001150B5"/>
    <w:rsid w:val="001170EE"/>
    <w:rsid w:val="00120A31"/>
    <w:rsid w:val="00123CE4"/>
    <w:rsid w:val="001254E4"/>
    <w:rsid w:val="0013440F"/>
    <w:rsid w:val="001354BB"/>
    <w:rsid w:val="00136611"/>
    <w:rsid w:val="001417C1"/>
    <w:rsid w:val="00142631"/>
    <w:rsid w:val="00143E57"/>
    <w:rsid w:val="00146491"/>
    <w:rsid w:val="00146BCA"/>
    <w:rsid w:val="0016313B"/>
    <w:rsid w:val="00163D0E"/>
    <w:rsid w:val="00166CA8"/>
    <w:rsid w:val="001706DC"/>
    <w:rsid w:val="001855B0"/>
    <w:rsid w:val="001947A0"/>
    <w:rsid w:val="00196929"/>
    <w:rsid w:val="001A0FE1"/>
    <w:rsid w:val="001A3BAB"/>
    <w:rsid w:val="001A5EA9"/>
    <w:rsid w:val="001A7BDB"/>
    <w:rsid w:val="001B0408"/>
    <w:rsid w:val="001B20F8"/>
    <w:rsid w:val="001B5FE1"/>
    <w:rsid w:val="001C13B0"/>
    <w:rsid w:val="001C1BFC"/>
    <w:rsid w:val="001C5315"/>
    <w:rsid w:val="001D5BB4"/>
    <w:rsid w:val="001D646B"/>
    <w:rsid w:val="001D6561"/>
    <w:rsid w:val="001E02E0"/>
    <w:rsid w:val="001E1D32"/>
    <w:rsid w:val="001E45C9"/>
    <w:rsid w:val="001F0A8B"/>
    <w:rsid w:val="001F1DB6"/>
    <w:rsid w:val="001F23BB"/>
    <w:rsid w:val="001F361A"/>
    <w:rsid w:val="001F4FBD"/>
    <w:rsid w:val="00200B8C"/>
    <w:rsid w:val="00201883"/>
    <w:rsid w:val="00201D26"/>
    <w:rsid w:val="002030F9"/>
    <w:rsid w:val="0020371D"/>
    <w:rsid w:val="00210693"/>
    <w:rsid w:val="00221ACB"/>
    <w:rsid w:val="00221DA7"/>
    <w:rsid w:val="00221FB8"/>
    <w:rsid w:val="002251F4"/>
    <w:rsid w:val="00233DBD"/>
    <w:rsid w:val="00235852"/>
    <w:rsid w:val="0024028D"/>
    <w:rsid w:val="002413DC"/>
    <w:rsid w:val="00243F07"/>
    <w:rsid w:val="00245237"/>
    <w:rsid w:val="00247282"/>
    <w:rsid w:val="002540E5"/>
    <w:rsid w:val="00257B27"/>
    <w:rsid w:val="00263A76"/>
    <w:rsid w:val="00264B5F"/>
    <w:rsid w:val="00264DFE"/>
    <w:rsid w:val="0026519D"/>
    <w:rsid w:val="00266E9A"/>
    <w:rsid w:val="00266F63"/>
    <w:rsid w:val="002778EE"/>
    <w:rsid w:val="00277DC0"/>
    <w:rsid w:val="002812C3"/>
    <w:rsid w:val="002826FD"/>
    <w:rsid w:val="002856F0"/>
    <w:rsid w:val="00285BA6"/>
    <w:rsid w:val="00291166"/>
    <w:rsid w:val="002947AF"/>
    <w:rsid w:val="00295CF3"/>
    <w:rsid w:val="0029705E"/>
    <w:rsid w:val="002A6350"/>
    <w:rsid w:val="002B1150"/>
    <w:rsid w:val="002B225F"/>
    <w:rsid w:val="002B3133"/>
    <w:rsid w:val="002B55B3"/>
    <w:rsid w:val="002C141F"/>
    <w:rsid w:val="002C27D3"/>
    <w:rsid w:val="002C29BE"/>
    <w:rsid w:val="002C4158"/>
    <w:rsid w:val="002D1594"/>
    <w:rsid w:val="002D3478"/>
    <w:rsid w:val="002D6099"/>
    <w:rsid w:val="002D678A"/>
    <w:rsid w:val="002D7BB4"/>
    <w:rsid w:val="002E1DE0"/>
    <w:rsid w:val="002E44CF"/>
    <w:rsid w:val="002E4EA9"/>
    <w:rsid w:val="002E6235"/>
    <w:rsid w:val="002F0461"/>
    <w:rsid w:val="002F382E"/>
    <w:rsid w:val="002F4CF2"/>
    <w:rsid w:val="003019B0"/>
    <w:rsid w:val="00301EBA"/>
    <w:rsid w:val="00303DF1"/>
    <w:rsid w:val="0030479C"/>
    <w:rsid w:val="00306C47"/>
    <w:rsid w:val="00312625"/>
    <w:rsid w:val="003130ED"/>
    <w:rsid w:val="00317DA6"/>
    <w:rsid w:val="0032207A"/>
    <w:rsid w:val="003255C8"/>
    <w:rsid w:val="00326A88"/>
    <w:rsid w:val="00335EBD"/>
    <w:rsid w:val="00336748"/>
    <w:rsid w:val="00336F24"/>
    <w:rsid w:val="00350E94"/>
    <w:rsid w:val="00354C19"/>
    <w:rsid w:val="0035589E"/>
    <w:rsid w:val="00356ABE"/>
    <w:rsid w:val="00357545"/>
    <w:rsid w:val="00357568"/>
    <w:rsid w:val="00364C27"/>
    <w:rsid w:val="00365E1B"/>
    <w:rsid w:val="003726AF"/>
    <w:rsid w:val="003764D9"/>
    <w:rsid w:val="003778BE"/>
    <w:rsid w:val="00381136"/>
    <w:rsid w:val="003854C1"/>
    <w:rsid w:val="0039217D"/>
    <w:rsid w:val="00393F34"/>
    <w:rsid w:val="00394411"/>
    <w:rsid w:val="0039480A"/>
    <w:rsid w:val="00395EE1"/>
    <w:rsid w:val="003A4FEB"/>
    <w:rsid w:val="003B392B"/>
    <w:rsid w:val="003B5CBC"/>
    <w:rsid w:val="003B73D8"/>
    <w:rsid w:val="003C1C4E"/>
    <w:rsid w:val="003C21A9"/>
    <w:rsid w:val="003C3590"/>
    <w:rsid w:val="003C4D1C"/>
    <w:rsid w:val="003D4D34"/>
    <w:rsid w:val="003D621A"/>
    <w:rsid w:val="003D7E3E"/>
    <w:rsid w:val="003E03CE"/>
    <w:rsid w:val="003E1363"/>
    <w:rsid w:val="003E44B9"/>
    <w:rsid w:val="003E7B37"/>
    <w:rsid w:val="003F0063"/>
    <w:rsid w:val="003F0A4A"/>
    <w:rsid w:val="003F6352"/>
    <w:rsid w:val="003F7540"/>
    <w:rsid w:val="00401430"/>
    <w:rsid w:val="00401AAB"/>
    <w:rsid w:val="004027D0"/>
    <w:rsid w:val="00402E19"/>
    <w:rsid w:val="00410039"/>
    <w:rsid w:val="004124E2"/>
    <w:rsid w:val="00414A0F"/>
    <w:rsid w:val="00417AC3"/>
    <w:rsid w:val="00432D3B"/>
    <w:rsid w:val="00435BBD"/>
    <w:rsid w:val="00444894"/>
    <w:rsid w:val="00447FBB"/>
    <w:rsid w:val="0045072D"/>
    <w:rsid w:val="00451624"/>
    <w:rsid w:val="0045291B"/>
    <w:rsid w:val="00461C30"/>
    <w:rsid w:val="00461E53"/>
    <w:rsid w:val="004653B8"/>
    <w:rsid w:val="004663B1"/>
    <w:rsid w:val="00466996"/>
    <w:rsid w:val="004716EE"/>
    <w:rsid w:val="00475400"/>
    <w:rsid w:val="004817AD"/>
    <w:rsid w:val="0048467B"/>
    <w:rsid w:val="00484A64"/>
    <w:rsid w:val="0049197E"/>
    <w:rsid w:val="0049250E"/>
    <w:rsid w:val="0049381C"/>
    <w:rsid w:val="004A1998"/>
    <w:rsid w:val="004B1794"/>
    <w:rsid w:val="004B4153"/>
    <w:rsid w:val="004B718F"/>
    <w:rsid w:val="004C1CB0"/>
    <w:rsid w:val="004D6E1F"/>
    <w:rsid w:val="004D7E7E"/>
    <w:rsid w:val="004E0713"/>
    <w:rsid w:val="004E217F"/>
    <w:rsid w:val="004E23FB"/>
    <w:rsid w:val="004F1318"/>
    <w:rsid w:val="004F13A5"/>
    <w:rsid w:val="004F6AFA"/>
    <w:rsid w:val="004F7B2D"/>
    <w:rsid w:val="0050053C"/>
    <w:rsid w:val="00501C59"/>
    <w:rsid w:val="005030E4"/>
    <w:rsid w:val="00504BD9"/>
    <w:rsid w:val="005159A5"/>
    <w:rsid w:val="00517C13"/>
    <w:rsid w:val="005224CE"/>
    <w:rsid w:val="00527E98"/>
    <w:rsid w:val="00530D5D"/>
    <w:rsid w:val="00530EFA"/>
    <w:rsid w:val="00535862"/>
    <w:rsid w:val="005359CF"/>
    <w:rsid w:val="00544501"/>
    <w:rsid w:val="0056152E"/>
    <w:rsid w:val="00562F05"/>
    <w:rsid w:val="00565521"/>
    <w:rsid w:val="0057057C"/>
    <w:rsid w:val="0057091D"/>
    <w:rsid w:val="00573724"/>
    <w:rsid w:val="0057618A"/>
    <w:rsid w:val="00583A5A"/>
    <w:rsid w:val="005942C7"/>
    <w:rsid w:val="00595AB7"/>
    <w:rsid w:val="00596550"/>
    <w:rsid w:val="00597036"/>
    <w:rsid w:val="005A41F8"/>
    <w:rsid w:val="005A4CE5"/>
    <w:rsid w:val="005B2EE4"/>
    <w:rsid w:val="005B37C9"/>
    <w:rsid w:val="005B4CE2"/>
    <w:rsid w:val="005B5AB8"/>
    <w:rsid w:val="005B7F65"/>
    <w:rsid w:val="005C05BE"/>
    <w:rsid w:val="005C0B78"/>
    <w:rsid w:val="005C4EF2"/>
    <w:rsid w:val="005D7FC3"/>
    <w:rsid w:val="005F1C4A"/>
    <w:rsid w:val="005F618F"/>
    <w:rsid w:val="005F6449"/>
    <w:rsid w:val="005F7247"/>
    <w:rsid w:val="00610C9B"/>
    <w:rsid w:val="00610E20"/>
    <w:rsid w:val="006120F4"/>
    <w:rsid w:val="0061359F"/>
    <w:rsid w:val="00616C8F"/>
    <w:rsid w:val="006214F1"/>
    <w:rsid w:val="00621CE8"/>
    <w:rsid w:val="00623B5C"/>
    <w:rsid w:val="006362F8"/>
    <w:rsid w:val="00637E9C"/>
    <w:rsid w:val="00640487"/>
    <w:rsid w:val="00640EF9"/>
    <w:rsid w:val="00643464"/>
    <w:rsid w:val="00652190"/>
    <w:rsid w:val="00654EA9"/>
    <w:rsid w:val="00654FC3"/>
    <w:rsid w:val="0065547A"/>
    <w:rsid w:val="00655BED"/>
    <w:rsid w:val="00656474"/>
    <w:rsid w:val="00665684"/>
    <w:rsid w:val="00667A80"/>
    <w:rsid w:val="00667C91"/>
    <w:rsid w:val="00671FAC"/>
    <w:rsid w:val="00673047"/>
    <w:rsid w:val="00673D5C"/>
    <w:rsid w:val="00676539"/>
    <w:rsid w:val="00676919"/>
    <w:rsid w:val="006846B8"/>
    <w:rsid w:val="00684C89"/>
    <w:rsid w:val="00684F93"/>
    <w:rsid w:val="00685FF3"/>
    <w:rsid w:val="00697401"/>
    <w:rsid w:val="006A2B8F"/>
    <w:rsid w:val="006A55AC"/>
    <w:rsid w:val="006A6DE7"/>
    <w:rsid w:val="006B433F"/>
    <w:rsid w:val="006B4417"/>
    <w:rsid w:val="006C2A9A"/>
    <w:rsid w:val="006C42C3"/>
    <w:rsid w:val="006E0EEF"/>
    <w:rsid w:val="006E14AC"/>
    <w:rsid w:val="006E37EF"/>
    <w:rsid w:val="006E3D47"/>
    <w:rsid w:val="006E6DD2"/>
    <w:rsid w:val="006F4CDA"/>
    <w:rsid w:val="00704BBB"/>
    <w:rsid w:val="00704CB2"/>
    <w:rsid w:val="00710024"/>
    <w:rsid w:val="00711CB0"/>
    <w:rsid w:val="00715CA6"/>
    <w:rsid w:val="0072084E"/>
    <w:rsid w:val="00720A9A"/>
    <w:rsid w:val="0072266F"/>
    <w:rsid w:val="00722D96"/>
    <w:rsid w:val="007234DE"/>
    <w:rsid w:val="00726A4B"/>
    <w:rsid w:val="00730A88"/>
    <w:rsid w:val="00730EEC"/>
    <w:rsid w:val="00737507"/>
    <w:rsid w:val="0074405B"/>
    <w:rsid w:val="0074434C"/>
    <w:rsid w:val="007447A6"/>
    <w:rsid w:val="00750F10"/>
    <w:rsid w:val="0075218E"/>
    <w:rsid w:val="007529BF"/>
    <w:rsid w:val="00753018"/>
    <w:rsid w:val="0075356E"/>
    <w:rsid w:val="00753F52"/>
    <w:rsid w:val="0075481D"/>
    <w:rsid w:val="00755783"/>
    <w:rsid w:val="00760506"/>
    <w:rsid w:val="0076208F"/>
    <w:rsid w:val="007620EB"/>
    <w:rsid w:val="00770426"/>
    <w:rsid w:val="00773C4A"/>
    <w:rsid w:val="00777C15"/>
    <w:rsid w:val="00777F51"/>
    <w:rsid w:val="00780727"/>
    <w:rsid w:val="007850C0"/>
    <w:rsid w:val="00787BAB"/>
    <w:rsid w:val="00790400"/>
    <w:rsid w:val="00790C79"/>
    <w:rsid w:val="00794BCB"/>
    <w:rsid w:val="00794D87"/>
    <w:rsid w:val="0079671A"/>
    <w:rsid w:val="007A1D6C"/>
    <w:rsid w:val="007A269C"/>
    <w:rsid w:val="007A5FD0"/>
    <w:rsid w:val="007A6966"/>
    <w:rsid w:val="007B3DAE"/>
    <w:rsid w:val="007B62BC"/>
    <w:rsid w:val="007B79F5"/>
    <w:rsid w:val="007B7E37"/>
    <w:rsid w:val="007B7F44"/>
    <w:rsid w:val="007C16E8"/>
    <w:rsid w:val="007C2C9E"/>
    <w:rsid w:val="007C58B5"/>
    <w:rsid w:val="007C5FAB"/>
    <w:rsid w:val="007C7C43"/>
    <w:rsid w:val="007D03E1"/>
    <w:rsid w:val="007D393B"/>
    <w:rsid w:val="007E1966"/>
    <w:rsid w:val="007E256C"/>
    <w:rsid w:val="007E27E7"/>
    <w:rsid w:val="007E2F6E"/>
    <w:rsid w:val="007E7F37"/>
    <w:rsid w:val="007F0117"/>
    <w:rsid w:val="007F025E"/>
    <w:rsid w:val="007F1A36"/>
    <w:rsid w:val="007F636E"/>
    <w:rsid w:val="007F7053"/>
    <w:rsid w:val="00800B6F"/>
    <w:rsid w:val="00803D92"/>
    <w:rsid w:val="0080591F"/>
    <w:rsid w:val="008116B5"/>
    <w:rsid w:val="00814C66"/>
    <w:rsid w:val="00815117"/>
    <w:rsid w:val="0082145A"/>
    <w:rsid w:val="00834F41"/>
    <w:rsid w:val="00836941"/>
    <w:rsid w:val="00840174"/>
    <w:rsid w:val="008513FE"/>
    <w:rsid w:val="00854916"/>
    <w:rsid w:val="00855266"/>
    <w:rsid w:val="00856310"/>
    <w:rsid w:val="00857236"/>
    <w:rsid w:val="00857249"/>
    <w:rsid w:val="008645B6"/>
    <w:rsid w:val="00865797"/>
    <w:rsid w:val="00866386"/>
    <w:rsid w:val="00867751"/>
    <w:rsid w:val="00870A59"/>
    <w:rsid w:val="00876CDD"/>
    <w:rsid w:val="00876E82"/>
    <w:rsid w:val="00877C95"/>
    <w:rsid w:val="00880F97"/>
    <w:rsid w:val="0088484A"/>
    <w:rsid w:val="0088726A"/>
    <w:rsid w:val="00890C6C"/>
    <w:rsid w:val="0089494D"/>
    <w:rsid w:val="00897B29"/>
    <w:rsid w:val="008A101B"/>
    <w:rsid w:val="008A3C18"/>
    <w:rsid w:val="008A6964"/>
    <w:rsid w:val="008B1DD1"/>
    <w:rsid w:val="008B2545"/>
    <w:rsid w:val="008B36BF"/>
    <w:rsid w:val="008B4B3E"/>
    <w:rsid w:val="008C052D"/>
    <w:rsid w:val="008C240B"/>
    <w:rsid w:val="008C71A1"/>
    <w:rsid w:val="008D1FC4"/>
    <w:rsid w:val="008D2D3C"/>
    <w:rsid w:val="008E14D7"/>
    <w:rsid w:val="008E15EF"/>
    <w:rsid w:val="008E2EC4"/>
    <w:rsid w:val="008E3147"/>
    <w:rsid w:val="008E768B"/>
    <w:rsid w:val="008F3098"/>
    <w:rsid w:val="008F51BB"/>
    <w:rsid w:val="008F5863"/>
    <w:rsid w:val="008F5CBE"/>
    <w:rsid w:val="00901303"/>
    <w:rsid w:val="00902063"/>
    <w:rsid w:val="00906376"/>
    <w:rsid w:val="00906377"/>
    <w:rsid w:val="00906F42"/>
    <w:rsid w:val="00910BE1"/>
    <w:rsid w:val="00911E5E"/>
    <w:rsid w:val="00912089"/>
    <w:rsid w:val="009122FF"/>
    <w:rsid w:val="00917714"/>
    <w:rsid w:val="0092161C"/>
    <w:rsid w:val="00923BA4"/>
    <w:rsid w:val="00926DB2"/>
    <w:rsid w:val="00930F81"/>
    <w:rsid w:val="00937BF1"/>
    <w:rsid w:val="00942369"/>
    <w:rsid w:val="00944C99"/>
    <w:rsid w:val="00945BFB"/>
    <w:rsid w:val="00950758"/>
    <w:rsid w:val="009518CE"/>
    <w:rsid w:val="0095243B"/>
    <w:rsid w:val="00952863"/>
    <w:rsid w:val="00953962"/>
    <w:rsid w:val="00972D22"/>
    <w:rsid w:val="00974147"/>
    <w:rsid w:val="009772D5"/>
    <w:rsid w:val="00980E31"/>
    <w:rsid w:val="00981A02"/>
    <w:rsid w:val="00981DAF"/>
    <w:rsid w:val="00981E53"/>
    <w:rsid w:val="009847D6"/>
    <w:rsid w:val="009862E5"/>
    <w:rsid w:val="009951DD"/>
    <w:rsid w:val="00996A9B"/>
    <w:rsid w:val="00997AD6"/>
    <w:rsid w:val="009A4206"/>
    <w:rsid w:val="009A6065"/>
    <w:rsid w:val="009C1188"/>
    <w:rsid w:val="009C1E20"/>
    <w:rsid w:val="009C2783"/>
    <w:rsid w:val="009C3024"/>
    <w:rsid w:val="009D08B7"/>
    <w:rsid w:val="009D0CD7"/>
    <w:rsid w:val="009D20BA"/>
    <w:rsid w:val="009D2D4A"/>
    <w:rsid w:val="009D3E24"/>
    <w:rsid w:val="009E2451"/>
    <w:rsid w:val="009E48CE"/>
    <w:rsid w:val="009E5184"/>
    <w:rsid w:val="009F0784"/>
    <w:rsid w:val="009F3220"/>
    <w:rsid w:val="009F6F50"/>
    <w:rsid w:val="009F72E5"/>
    <w:rsid w:val="00A12F9F"/>
    <w:rsid w:val="00A17BDB"/>
    <w:rsid w:val="00A228C8"/>
    <w:rsid w:val="00A2319D"/>
    <w:rsid w:val="00A264E3"/>
    <w:rsid w:val="00A31A79"/>
    <w:rsid w:val="00A324A1"/>
    <w:rsid w:val="00A33003"/>
    <w:rsid w:val="00A370A2"/>
    <w:rsid w:val="00A37AE7"/>
    <w:rsid w:val="00A408E9"/>
    <w:rsid w:val="00A5179D"/>
    <w:rsid w:val="00A51B2D"/>
    <w:rsid w:val="00A56E20"/>
    <w:rsid w:val="00A57000"/>
    <w:rsid w:val="00A571AF"/>
    <w:rsid w:val="00A60463"/>
    <w:rsid w:val="00A616B6"/>
    <w:rsid w:val="00A61B55"/>
    <w:rsid w:val="00A61F16"/>
    <w:rsid w:val="00A653BA"/>
    <w:rsid w:val="00A657C4"/>
    <w:rsid w:val="00A657D4"/>
    <w:rsid w:val="00A66851"/>
    <w:rsid w:val="00A72B20"/>
    <w:rsid w:val="00A80DFD"/>
    <w:rsid w:val="00A83D03"/>
    <w:rsid w:val="00A84B97"/>
    <w:rsid w:val="00A86929"/>
    <w:rsid w:val="00A86B0F"/>
    <w:rsid w:val="00A8783E"/>
    <w:rsid w:val="00A94A36"/>
    <w:rsid w:val="00AA1A81"/>
    <w:rsid w:val="00AA333B"/>
    <w:rsid w:val="00AA3422"/>
    <w:rsid w:val="00AB2D51"/>
    <w:rsid w:val="00AB7405"/>
    <w:rsid w:val="00AC0063"/>
    <w:rsid w:val="00AC3604"/>
    <w:rsid w:val="00AC3E35"/>
    <w:rsid w:val="00AC58B9"/>
    <w:rsid w:val="00AD5933"/>
    <w:rsid w:val="00AD66A8"/>
    <w:rsid w:val="00AE0828"/>
    <w:rsid w:val="00AE4207"/>
    <w:rsid w:val="00AF49CB"/>
    <w:rsid w:val="00AF5820"/>
    <w:rsid w:val="00AF6580"/>
    <w:rsid w:val="00AF6A0D"/>
    <w:rsid w:val="00B0248A"/>
    <w:rsid w:val="00B06981"/>
    <w:rsid w:val="00B1052D"/>
    <w:rsid w:val="00B1162D"/>
    <w:rsid w:val="00B13FF0"/>
    <w:rsid w:val="00B20237"/>
    <w:rsid w:val="00B2098B"/>
    <w:rsid w:val="00B20CE1"/>
    <w:rsid w:val="00B21786"/>
    <w:rsid w:val="00B2516C"/>
    <w:rsid w:val="00B30CBC"/>
    <w:rsid w:val="00B34760"/>
    <w:rsid w:val="00B34E9E"/>
    <w:rsid w:val="00B356ED"/>
    <w:rsid w:val="00B3691C"/>
    <w:rsid w:val="00B37C2F"/>
    <w:rsid w:val="00B40B70"/>
    <w:rsid w:val="00B4341F"/>
    <w:rsid w:val="00B459A1"/>
    <w:rsid w:val="00B50EA4"/>
    <w:rsid w:val="00B5144E"/>
    <w:rsid w:val="00B530BF"/>
    <w:rsid w:val="00B552C0"/>
    <w:rsid w:val="00B5745F"/>
    <w:rsid w:val="00B63829"/>
    <w:rsid w:val="00B65438"/>
    <w:rsid w:val="00B73314"/>
    <w:rsid w:val="00B772DE"/>
    <w:rsid w:val="00B80B86"/>
    <w:rsid w:val="00B83411"/>
    <w:rsid w:val="00B847FF"/>
    <w:rsid w:val="00B85261"/>
    <w:rsid w:val="00BA03D2"/>
    <w:rsid w:val="00BA06CD"/>
    <w:rsid w:val="00BA0F15"/>
    <w:rsid w:val="00BA2C3F"/>
    <w:rsid w:val="00BA3DD8"/>
    <w:rsid w:val="00BA7835"/>
    <w:rsid w:val="00BB28BF"/>
    <w:rsid w:val="00BB5C6F"/>
    <w:rsid w:val="00BC1E61"/>
    <w:rsid w:val="00BC40B4"/>
    <w:rsid w:val="00BD189C"/>
    <w:rsid w:val="00BD3A51"/>
    <w:rsid w:val="00BD6527"/>
    <w:rsid w:val="00BD723D"/>
    <w:rsid w:val="00BE3976"/>
    <w:rsid w:val="00BE4EC2"/>
    <w:rsid w:val="00BE6245"/>
    <w:rsid w:val="00BE7364"/>
    <w:rsid w:val="00BF0506"/>
    <w:rsid w:val="00BF18EB"/>
    <w:rsid w:val="00BF2C19"/>
    <w:rsid w:val="00BF3D7F"/>
    <w:rsid w:val="00BF5041"/>
    <w:rsid w:val="00C035EC"/>
    <w:rsid w:val="00C13E2A"/>
    <w:rsid w:val="00C148D2"/>
    <w:rsid w:val="00C15E66"/>
    <w:rsid w:val="00C1637F"/>
    <w:rsid w:val="00C170ED"/>
    <w:rsid w:val="00C206D2"/>
    <w:rsid w:val="00C256FF"/>
    <w:rsid w:val="00C32470"/>
    <w:rsid w:val="00C36637"/>
    <w:rsid w:val="00C409D9"/>
    <w:rsid w:val="00C50385"/>
    <w:rsid w:val="00C507F6"/>
    <w:rsid w:val="00C51539"/>
    <w:rsid w:val="00C52493"/>
    <w:rsid w:val="00C54921"/>
    <w:rsid w:val="00C5505D"/>
    <w:rsid w:val="00C55E92"/>
    <w:rsid w:val="00C610C1"/>
    <w:rsid w:val="00C619C1"/>
    <w:rsid w:val="00C626C2"/>
    <w:rsid w:val="00C651D1"/>
    <w:rsid w:val="00C66338"/>
    <w:rsid w:val="00C7110F"/>
    <w:rsid w:val="00C8146B"/>
    <w:rsid w:val="00C81679"/>
    <w:rsid w:val="00C858A4"/>
    <w:rsid w:val="00C92AE0"/>
    <w:rsid w:val="00C97083"/>
    <w:rsid w:val="00C9722E"/>
    <w:rsid w:val="00C97DFC"/>
    <w:rsid w:val="00CA1C0E"/>
    <w:rsid w:val="00CA2E31"/>
    <w:rsid w:val="00CA39D8"/>
    <w:rsid w:val="00CA505E"/>
    <w:rsid w:val="00CA6B4C"/>
    <w:rsid w:val="00CB02B2"/>
    <w:rsid w:val="00CB123C"/>
    <w:rsid w:val="00CB5F3B"/>
    <w:rsid w:val="00CC195F"/>
    <w:rsid w:val="00CC3506"/>
    <w:rsid w:val="00CC4238"/>
    <w:rsid w:val="00CC5EE0"/>
    <w:rsid w:val="00CC7FE5"/>
    <w:rsid w:val="00CD0BAD"/>
    <w:rsid w:val="00CD2D0C"/>
    <w:rsid w:val="00CD3D1D"/>
    <w:rsid w:val="00CD3EF3"/>
    <w:rsid w:val="00CD6A19"/>
    <w:rsid w:val="00CE16CD"/>
    <w:rsid w:val="00CF1662"/>
    <w:rsid w:val="00CF7450"/>
    <w:rsid w:val="00D003BC"/>
    <w:rsid w:val="00D008C0"/>
    <w:rsid w:val="00D1034A"/>
    <w:rsid w:val="00D11EEE"/>
    <w:rsid w:val="00D16283"/>
    <w:rsid w:val="00D16D23"/>
    <w:rsid w:val="00D215E7"/>
    <w:rsid w:val="00D24F11"/>
    <w:rsid w:val="00D27A2D"/>
    <w:rsid w:val="00D32CBF"/>
    <w:rsid w:val="00D336C0"/>
    <w:rsid w:val="00D33CB7"/>
    <w:rsid w:val="00D33E82"/>
    <w:rsid w:val="00D40FA2"/>
    <w:rsid w:val="00D43939"/>
    <w:rsid w:val="00D51108"/>
    <w:rsid w:val="00D51763"/>
    <w:rsid w:val="00D54207"/>
    <w:rsid w:val="00D573CF"/>
    <w:rsid w:val="00D60D97"/>
    <w:rsid w:val="00D651A6"/>
    <w:rsid w:val="00D72A5F"/>
    <w:rsid w:val="00D7649A"/>
    <w:rsid w:val="00D81A75"/>
    <w:rsid w:val="00D84641"/>
    <w:rsid w:val="00D8481B"/>
    <w:rsid w:val="00D86357"/>
    <w:rsid w:val="00D92EDB"/>
    <w:rsid w:val="00D93663"/>
    <w:rsid w:val="00D94074"/>
    <w:rsid w:val="00DA01AE"/>
    <w:rsid w:val="00DA1812"/>
    <w:rsid w:val="00DA1E00"/>
    <w:rsid w:val="00DA72FB"/>
    <w:rsid w:val="00DA760E"/>
    <w:rsid w:val="00DB26D9"/>
    <w:rsid w:val="00DB2E36"/>
    <w:rsid w:val="00DB6A46"/>
    <w:rsid w:val="00DC169A"/>
    <w:rsid w:val="00DC6AF5"/>
    <w:rsid w:val="00DC6BDA"/>
    <w:rsid w:val="00DD33F6"/>
    <w:rsid w:val="00DD4715"/>
    <w:rsid w:val="00DD7046"/>
    <w:rsid w:val="00DE4E10"/>
    <w:rsid w:val="00DE6C0B"/>
    <w:rsid w:val="00DF014C"/>
    <w:rsid w:val="00DF2945"/>
    <w:rsid w:val="00E01B36"/>
    <w:rsid w:val="00E02FD9"/>
    <w:rsid w:val="00E05053"/>
    <w:rsid w:val="00E05624"/>
    <w:rsid w:val="00E05AEB"/>
    <w:rsid w:val="00E07182"/>
    <w:rsid w:val="00E07B49"/>
    <w:rsid w:val="00E116EC"/>
    <w:rsid w:val="00E120CB"/>
    <w:rsid w:val="00E15FA6"/>
    <w:rsid w:val="00E16798"/>
    <w:rsid w:val="00E17609"/>
    <w:rsid w:val="00E2400B"/>
    <w:rsid w:val="00E25AF6"/>
    <w:rsid w:val="00E274CA"/>
    <w:rsid w:val="00E279B8"/>
    <w:rsid w:val="00E3181D"/>
    <w:rsid w:val="00E325BE"/>
    <w:rsid w:val="00E32D13"/>
    <w:rsid w:val="00E35F83"/>
    <w:rsid w:val="00E374C8"/>
    <w:rsid w:val="00E40E34"/>
    <w:rsid w:val="00E4583C"/>
    <w:rsid w:val="00E4712B"/>
    <w:rsid w:val="00E53B93"/>
    <w:rsid w:val="00E5441E"/>
    <w:rsid w:val="00E5464A"/>
    <w:rsid w:val="00E54978"/>
    <w:rsid w:val="00E55336"/>
    <w:rsid w:val="00E63DCC"/>
    <w:rsid w:val="00E64D74"/>
    <w:rsid w:val="00E6638F"/>
    <w:rsid w:val="00E8098F"/>
    <w:rsid w:val="00E81579"/>
    <w:rsid w:val="00E86302"/>
    <w:rsid w:val="00E87186"/>
    <w:rsid w:val="00E873F1"/>
    <w:rsid w:val="00E962ED"/>
    <w:rsid w:val="00EA346E"/>
    <w:rsid w:val="00EA4AA5"/>
    <w:rsid w:val="00EB32F7"/>
    <w:rsid w:val="00EB682E"/>
    <w:rsid w:val="00EC085B"/>
    <w:rsid w:val="00EC7A18"/>
    <w:rsid w:val="00ED05B0"/>
    <w:rsid w:val="00ED45CE"/>
    <w:rsid w:val="00ED6B36"/>
    <w:rsid w:val="00EE06CB"/>
    <w:rsid w:val="00EE117C"/>
    <w:rsid w:val="00EE5700"/>
    <w:rsid w:val="00EE648D"/>
    <w:rsid w:val="00EE65B4"/>
    <w:rsid w:val="00EF4422"/>
    <w:rsid w:val="00EF4788"/>
    <w:rsid w:val="00EF5198"/>
    <w:rsid w:val="00F06ABA"/>
    <w:rsid w:val="00F078BB"/>
    <w:rsid w:val="00F112A0"/>
    <w:rsid w:val="00F13528"/>
    <w:rsid w:val="00F1388A"/>
    <w:rsid w:val="00F22C35"/>
    <w:rsid w:val="00F236CD"/>
    <w:rsid w:val="00F27218"/>
    <w:rsid w:val="00F274DA"/>
    <w:rsid w:val="00F30CF9"/>
    <w:rsid w:val="00F342B1"/>
    <w:rsid w:val="00F34AE2"/>
    <w:rsid w:val="00F3516D"/>
    <w:rsid w:val="00F449A4"/>
    <w:rsid w:val="00F44D11"/>
    <w:rsid w:val="00F4705B"/>
    <w:rsid w:val="00F47694"/>
    <w:rsid w:val="00F5072E"/>
    <w:rsid w:val="00F545B0"/>
    <w:rsid w:val="00F61866"/>
    <w:rsid w:val="00F629C3"/>
    <w:rsid w:val="00F63F44"/>
    <w:rsid w:val="00F65462"/>
    <w:rsid w:val="00F65FA2"/>
    <w:rsid w:val="00F676D1"/>
    <w:rsid w:val="00F70E51"/>
    <w:rsid w:val="00F71E85"/>
    <w:rsid w:val="00F75EC0"/>
    <w:rsid w:val="00F76776"/>
    <w:rsid w:val="00F77E56"/>
    <w:rsid w:val="00F80BD9"/>
    <w:rsid w:val="00F81973"/>
    <w:rsid w:val="00F81DAF"/>
    <w:rsid w:val="00F83EF6"/>
    <w:rsid w:val="00F90785"/>
    <w:rsid w:val="00F918D5"/>
    <w:rsid w:val="00F91D4F"/>
    <w:rsid w:val="00F92670"/>
    <w:rsid w:val="00FA505B"/>
    <w:rsid w:val="00FB432E"/>
    <w:rsid w:val="00FB5454"/>
    <w:rsid w:val="00FC017B"/>
    <w:rsid w:val="00FC17C6"/>
    <w:rsid w:val="00FC2273"/>
    <w:rsid w:val="00FC275F"/>
    <w:rsid w:val="00FC625A"/>
    <w:rsid w:val="00FD1F64"/>
    <w:rsid w:val="00FD2F2D"/>
    <w:rsid w:val="00FD3953"/>
    <w:rsid w:val="00FE06AD"/>
    <w:rsid w:val="00FE3D72"/>
    <w:rsid w:val="00FE512E"/>
    <w:rsid w:val="00FF044A"/>
    <w:rsid w:val="00FF0BE0"/>
    <w:rsid w:val="00FF0C89"/>
    <w:rsid w:val="00FF3E17"/>
    <w:rsid w:val="00FF3FA8"/>
    <w:rsid w:val="00FF49EC"/>
    <w:rsid w:val="00FF6274"/>
    <w:rsid w:val="00FF66C6"/>
    <w:rsid w:val="00FF7551"/>
    <w:rsid w:val="00FF7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3E30E47"/>
  <w15:docId w15:val="{3EED5476-890B-4ED8-B898-5E6EDABCF7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05624"/>
    <w:pPr>
      <w:bidi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D6099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"/>
    <w:next w:val="a"/>
    <w:link w:val="21"/>
    <w:qFormat/>
    <w:rsid w:val="000E7366"/>
    <w:pPr>
      <w:keepNext/>
      <w:numPr>
        <w:ilvl w:val="1"/>
        <w:numId w:val="1"/>
      </w:numPr>
      <w:tabs>
        <w:tab w:val="clear" w:pos="8939"/>
        <w:tab w:val="num" w:pos="935"/>
      </w:tabs>
      <w:spacing w:before="240" w:after="60"/>
      <w:ind w:left="1656" w:hanging="1288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535862"/>
    <w:pPr>
      <w:keepNext/>
      <w:numPr>
        <w:ilvl w:val="2"/>
        <w:numId w:val="1"/>
      </w:numPr>
      <w:tabs>
        <w:tab w:val="clear" w:pos="2563"/>
        <w:tab w:val="num" w:pos="1270"/>
      </w:tabs>
      <w:spacing w:before="240" w:after="60"/>
      <w:ind w:hanging="2103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2B225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uiPriority w:val="9"/>
    <w:qFormat/>
    <w:rsid w:val="002B225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uiPriority w:val="9"/>
    <w:qFormat/>
    <w:rsid w:val="002B225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uiPriority w:val="9"/>
    <w:qFormat/>
    <w:rsid w:val="002B225F"/>
    <w:pPr>
      <w:numPr>
        <w:ilvl w:val="6"/>
        <w:numId w:val="2"/>
      </w:numPr>
      <w:spacing w:before="240" w:after="60"/>
      <w:outlineLvl w:val="6"/>
    </w:pPr>
  </w:style>
  <w:style w:type="paragraph" w:styleId="8">
    <w:name w:val="heading 8"/>
    <w:basedOn w:val="a"/>
    <w:next w:val="a"/>
    <w:uiPriority w:val="9"/>
    <w:qFormat/>
    <w:rsid w:val="002B225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uiPriority w:val="9"/>
    <w:qFormat/>
    <w:rsid w:val="002B225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B225F"/>
    <w:pPr>
      <w:tabs>
        <w:tab w:val="center" w:pos="4153"/>
        <w:tab w:val="right" w:pos="8306"/>
      </w:tabs>
    </w:pPr>
  </w:style>
  <w:style w:type="paragraph" w:styleId="a4">
    <w:name w:val="footer"/>
    <w:basedOn w:val="a"/>
    <w:link w:val="a5"/>
    <w:uiPriority w:val="99"/>
    <w:rsid w:val="002B225F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2B225F"/>
  </w:style>
  <w:style w:type="table" w:styleId="a7">
    <w:name w:val="Table Grid"/>
    <w:basedOn w:val="a1"/>
    <w:rsid w:val="002B225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semiHidden/>
    <w:rsid w:val="002B225F"/>
    <w:rPr>
      <w:rFonts w:ascii="Tahoma" w:hAnsi="Tahoma" w:cs="Tahoma"/>
      <w:sz w:val="16"/>
      <w:szCs w:val="16"/>
    </w:rPr>
  </w:style>
  <w:style w:type="paragraph" w:styleId="a9">
    <w:name w:val="caption"/>
    <w:basedOn w:val="a"/>
    <w:next w:val="a"/>
    <w:qFormat/>
    <w:rsid w:val="00B0248A"/>
    <w:rPr>
      <w:b/>
      <w:bCs/>
      <w:sz w:val="20"/>
      <w:szCs w:val="20"/>
    </w:rPr>
  </w:style>
  <w:style w:type="paragraph" w:customStyle="1" w:styleId="Subheader">
    <w:name w:val="Subheader"/>
    <w:basedOn w:val="a"/>
    <w:link w:val="SubheaderChar"/>
    <w:rsid w:val="00B1162D"/>
    <w:rPr>
      <w:b/>
      <w:bCs/>
      <w:sz w:val="28"/>
      <w:szCs w:val="28"/>
      <w:u w:val="single"/>
    </w:rPr>
  </w:style>
  <w:style w:type="character" w:customStyle="1" w:styleId="SubheaderChar">
    <w:name w:val="Subheader Char"/>
    <w:basedOn w:val="a0"/>
    <w:link w:val="Subheader"/>
    <w:rsid w:val="00B1162D"/>
    <w:rPr>
      <w:b/>
      <w:bCs/>
      <w:sz w:val="28"/>
      <w:szCs w:val="28"/>
      <w:u w:val="single"/>
      <w:lang w:val="en-US" w:eastAsia="en-US" w:bidi="he-IL"/>
    </w:rPr>
  </w:style>
  <w:style w:type="paragraph" w:customStyle="1" w:styleId="Monospace">
    <w:name w:val="Monospace"/>
    <w:basedOn w:val="a"/>
    <w:rsid w:val="000D2630"/>
    <w:pPr>
      <w:bidi w:val="0"/>
    </w:pPr>
    <w:rPr>
      <w:rFonts w:ascii="Courier New" w:hAnsi="Courier New" w:cs="Courier New"/>
    </w:rPr>
  </w:style>
  <w:style w:type="paragraph" w:styleId="TOC1">
    <w:name w:val="toc 1"/>
    <w:basedOn w:val="a"/>
    <w:next w:val="a"/>
    <w:autoRedefine/>
    <w:uiPriority w:val="39"/>
    <w:rsid w:val="0095243B"/>
    <w:pPr>
      <w:tabs>
        <w:tab w:val="left" w:pos="720"/>
        <w:tab w:val="left" w:pos="8404"/>
      </w:tabs>
      <w:jc w:val="both"/>
    </w:pPr>
  </w:style>
  <w:style w:type="paragraph" w:styleId="TOC2">
    <w:name w:val="toc 2"/>
    <w:basedOn w:val="a"/>
    <w:next w:val="a"/>
    <w:autoRedefine/>
    <w:uiPriority w:val="39"/>
    <w:rsid w:val="0095243B"/>
    <w:pPr>
      <w:tabs>
        <w:tab w:val="left" w:pos="1760"/>
        <w:tab w:val="right" w:pos="8546"/>
      </w:tabs>
      <w:ind w:left="240"/>
    </w:pPr>
  </w:style>
  <w:style w:type="paragraph" w:styleId="TOC3">
    <w:name w:val="toc 3"/>
    <w:basedOn w:val="a"/>
    <w:next w:val="a"/>
    <w:autoRedefine/>
    <w:uiPriority w:val="39"/>
    <w:rsid w:val="003D621A"/>
    <w:pPr>
      <w:ind w:left="480"/>
    </w:pPr>
  </w:style>
  <w:style w:type="character" w:styleId="Hyperlink">
    <w:name w:val="Hyperlink"/>
    <w:basedOn w:val="a0"/>
    <w:uiPriority w:val="99"/>
    <w:rsid w:val="003D621A"/>
    <w:rPr>
      <w:color w:val="0000FF"/>
      <w:u w:val="single"/>
    </w:rPr>
  </w:style>
  <w:style w:type="paragraph" w:styleId="aa">
    <w:name w:val="annotation text"/>
    <w:basedOn w:val="a"/>
    <w:semiHidden/>
    <w:rsid w:val="00711CB0"/>
    <w:pPr>
      <w:bidi w:val="0"/>
    </w:pPr>
    <w:rPr>
      <w:rFonts w:cs="David"/>
      <w:sz w:val="20"/>
      <w:szCs w:val="20"/>
    </w:rPr>
  </w:style>
  <w:style w:type="paragraph" w:styleId="ab">
    <w:name w:val="annotation subject"/>
    <w:basedOn w:val="aa"/>
    <w:next w:val="aa"/>
    <w:semiHidden/>
    <w:rsid w:val="00711CB0"/>
    <w:rPr>
      <w:b/>
      <w:bCs/>
    </w:rPr>
  </w:style>
  <w:style w:type="paragraph" w:customStyle="1" w:styleId="Subheader2">
    <w:name w:val="Subheader2"/>
    <w:basedOn w:val="a"/>
    <w:rsid w:val="00667C91"/>
    <w:rPr>
      <w:b/>
      <w:bCs/>
      <w:u w:val="single"/>
    </w:rPr>
  </w:style>
  <w:style w:type="paragraph" w:styleId="ac">
    <w:name w:val="footnote text"/>
    <w:basedOn w:val="a"/>
    <w:semiHidden/>
    <w:rsid w:val="002A6350"/>
    <w:rPr>
      <w:sz w:val="20"/>
      <w:szCs w:val="20"/>
    </w:rPr>
  </w:style>
  <w:style w:type="character" w:styleId="ad">
    <w:name w:val="footnote reference"/>
    <w:basedOn w:val="a0"/>
    <w:semiHidden/>
    <w:rsid w:val="002A6350"/>
    <w:rPr>
      <w:vertAlign w:val="superscript"/>
    </w:rPr>
  </w:style>
  <w:style w:type="paragraph" w:styleId="ae">
    <w:name w:val="Document Map"/>
    <w:basedOn w:val="a"/>
    <w:semiHidden/>
    <w:rsid w:val="001A3BAB"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FollowedHyperlink">
    <w:name w:val="FollowedHyperlink"/>
    <w:basedOn w:val="a0"/>
    <w:rsid w:val="00A33003"/>
    <w:rPr>
      <w:color w:val="800080"/>
      <w:u w:val="single"/>
    </w:rPr>
  </w:style>
  <w:style w:type="paragraph" w:customStyle="1" w:styleId="Subheader1">
    <w:name w:val="Subheader1"/>
    <w:basedOn w:val="a"/>
    <w:rsid w:val="00A61B55"/>
    <w:rPr>
      <w:b/>
      <w:bCs/>
      <w:sz w:val="28"/>
      <w:szCs w:val="28"/>
      <w:u w:val="single"/>
    </w:rPr>
  </w:style>
  <w:style w:type="paragraph" w:styleId="af">
    <w:name w:val="TOC Heading"/>
    <w:basedOn w:val="1"/>
    <w:next w:val="a"/>
    <w:uiPriority w:val="39"/>
    <w:unhideWhenUsed/>
    <w:qFormat/>
    <w:rsid w:val="009F0784"/>
    <w:pPr>
      <w:keepLines/>
      <w:numPr>
        <w:numId w:val="0"/>
      </w:numPr>
      <w:bidi w:val="0"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bidi="ar-SA"/>
    </w:rPr>
  </w:style>
  <w:style w:type="character" w:customStyle="1" w:styleId="10">
    <w:name w:val="כותרת 1 תו"/>
    <w:link w:val="1"/>
    <w:uiPriority w:val="9"/>
    <w:rsid w:val="002D6099"/>
    <w:rPr>
      <w:rFonts w:ascii="Arial" w:hAnsi="Arial" w:cs="Arial"/>
      <w:b/>
      <w:bCs/>
      <w:kern w:val="32"/>
      <w:sz w:val="32"/>
      <w:szCs w:val="32"/>
    </w:rPr>
  </w:style>
  <w:style w:type="paragraph" w:styleId="TOC4">
    <w:name w:val="toc 4"/>
    <w:basedOn w:val="a"/>
    <w:next w:val="a"/>
    <w:autoRedefine/>
    <w:rsid w:val="00737507"/>
    <w:pPr>
      <w:ind w:left="720"/>
    </w:pPr>
  </w:style>
  <w:style w:type="paragraph" w:styleId="TOC5">
    <w:name w:val="toc 5"/>
    <w:basedOn w:val="a"/>
    <w:next w:val="a"/>
    <w:autoRedefine/>
    <w:rsid w:val="00737507"/>
    <w:pPr>
      <w:ind w:left="960"/>
    </w:pPr>
  </w:style>
  <w:style w:type="paragraph" w:styleId="af0">
    <w:name w:val="Body Text"/>
    <w:basedOn w:val="a"/>
    <w:link w:val="af1"/>
    <w:rsid w:val="00737507"/>
    <w:pPr>
      <w:spacing w:line="360" w:lineRule="auto"/>
    </w:pPr>
    <w:rPr>
      <w:rFonts w:cs="David"/>
      <w:szCs w:val="28"/>
      <w:lang w:eastAsia="he-IL"/>
    </w:rPr>
  </w:style>
  <w:style w:type="character" w:customStyle="1" w:styleId="af1">
    <w:name w:val="גוף טקסט תו"/>
    <w:basedOn w:val="a0"/>
    <w:link w:val="af0"/>
    <w:rsid w:val="00737507"/>
    <w:rPr>
      <w:rFonts w:cs="David"/>
      <w:sz w:val="24"/>
      <w:szCs w:val="28"/>
      <w:lang w:eastAsia="he-IL"/>
    </w:rPr>
  </w:style>
  <w:style w:type="paragraph" w:customStyle="1" w:styleId="11">
    <w:name w:val="פיסקת רשימה1"/>
    <w:basedOn w:val="a"/>
    <w:qFormat/>
    <w:rsid w:val="00737507"/>
    <w:pPr>
      <w:spacing w:after="200" w:line="276" w:lineRule="auto"/>
      <w:ind w:left="720"/>
      <w:contextualSpacing/>
    </w:pPr>
    <w:rPr>
      <w:rFonts w:ascii="Calibri" w:eastAsia="Calibri" w:hAnsi="Calibri" w:cs="Arial"/>
      <w:sz w:val="22"/>
      <w:szCs w:val="22"/>
    </w:rPr>
  </w:style>
  <w:style w:type="character" w:customStyle="1" w:styleId="Heading1Char">
    <w:name w:val="Heading 1 Char"/>
    <w:uiPriority w:val="9"/>
    <w:rsid w:val="00737507"/>
    <w:rPr>
      <w:rFonts w:ascii="Arial" w:hAnsi="Arial" w:cs="Arial"/>
      <w:b/>
      <w:bCs/>
      <w:kern w:val="32"/>
      <w:sz w:val="32"/>
      <w:szCs w:val="32"/>
      <w:lang w:val="en-US" w:eastAsia="en-US" w:bidi="he-IL"/>
    </w:rPr>
  </w:style>
  <w:style w:type="paragraph" w:customStyle="1" w:styleId="Style1">
    <w:name w:val="Style1"/>
    <w:basedOn w:val="3"/>
    <w:rsid w:val="00737507"/>
    <w:pPr>
      <w:numPr>
        <w:ilvl w:val="0"/>
        <w:numId w:val="0"/>
      </w:numPr>
    </w:pPr>
    <w:rPr>
      <w:u w:val="single"/>
    </w:rPr>
  </w:style>
  <w:style w:type="character" w:customStyle="1" w:styleId="21">
    <w:name w:val="כותרת 2 תו"/>
    <w:basedOn w:val="a0"/>
    <w:link w:val="20"/>
    <w:rsid w:val="000E7366"/>
    <w:rPr>
      <w:rFonts w:ascii="Arial" w:hAnsi="Arial" w:cs="Arial"/>
      <w:b/>
      <w:bCs/>
      <w:i/>
      <w:iCs/>
      <w:sz w:val="28"/>
      <w:szCs w:val="28"/>
    </w:rPr>
  </w:style>
  <w:style w:type="paragraph" w:styleId="af2">
    <w:name w:val="List Paragraph"/>
    <w:basedOn w:val="a"/>
    <w:uiPriority w:val="34"/>
    <w:qFormat/>
    <w:rsid w:val="007F025E"/>
    <w:pPr>
      <w:ind w:left="720"/>
      <w:contextualSpacing/>
    </w:pPr>
  </w:style>
  <w:style w:type="paragraph" w:styleId="NormalWeb">
    <w:name w:val="Normal (Web)"/>
    <w:basedOn w:val="a"/>
    <w:uiPriority w:val="99"/>
    <w:semiHidden/>
    <w:unhideWhenUsed/>
    <w:rsid w:val="00146491"/>
    <w:pPr>
      <w:bidi w:val="0"/>
      <w:spacing w:before="100" w:beforeAutospacing="1" w:after="100" w:afterAutospacing="1"/>
    </w:pPr>
    <w:rPr>
      <w:rFonts w:eastAsiaTheme="minorEastAsia"/>
    </w:rPr>
  </w:style>
  <w:style w:type="character" w:customStyle="1" w:styleId="a5">
    <w:name w:val="כותרת תחתונה תו"/>
    <w:basedOn w:val="a0"/>
    <w:link w:val="a4"/>
    <w:uiPriority w:val="99"/>
    <w:rsid w:val="009F6F50"/>
    <w:rPr>
      <w:sz w:val="24"/>
      <w:szCs w:val="24"/>
    </w:rPr>
  </w:style>
  <w:style w:type="character" w:styleId="af3">
    <w:name w:val="Placeholder Text"/>
    <w:basedOn w:val="a0"/>
    <w:uiPriority w:val="99"/>
    <w:semiHidden/>
    <w:rsid w:val="00E64D74"/>
    <w:rPr>
      <w:color w:val="808080"/>
    </w:rPr>
  </w:style>
  <w:style w:type="paragraph" w:styleId="2">
    <w:name w:val="List Bullet 2"/>
    <w:basedOn w:val="a"/>
    <w:autoRedefine/>
    <w:semiHidden/>
    <w:rsid w:val="001E1D32"/>
    <w:pPr>
      <w:numPr>
        <w:numId w:val="7"/>
      </w:numPr>
    </w:pPr>
    <w:rPr>
      <w:rFonts w:cs="Miriam"/>
    </w:rPr>
  </w:style>
  <w:style w:type="character" w:customStyle="1" w:styleId="30">
    <w:name w:val="כותרת 3 תו"/>
    <w:basedOn w:val="a0"/>
    <w:link w:val="3"/>
    <w:rsid w:val="00535862"/>
    <w:rPr>
      <w:rFonts w:ascii="Arial" w:hAnsi="Arial" w:cs="Arial"/>
      <w:b/>
      <w:bCs/>
      <w:sz w:val="26"/>
      <w:szCs w:val="26"/>
    </w:rPr>
  </w:style>
  <w:style w:type="character" w:customStyle="1" w:styleId="40">
    <w:name w:val="כותרת 4 תו"/>
    <w:basedOn w:val="a0"/>
    <w:link w:val="4"/>
    <w:rsid w:val="001E1D32"/>
    <w:rPr>
      <w:b/>
      <w:bCs/>
      <w:sz w:val="28"/>
      <w:szCs w:val="28"/>
    </w:rPr>
  </w:style>
  <w:style w:type="character" w:styleId="af4">
    <w:name w:val="annotation reference"/>
    <w:basedOn w:val="a0"/>
    <w:semiHidden/>
    <w:unhideWhenUsed/>
    <w:rsid w:val="00E63DCC"/>
    <w:rPr>
      <w:sz w:val="16"/>
      <w:szCs w:val="16"/>
    </w:rPr>
  </w:style>
  <w:style w:type="table" w:customStyle="1" w:styleId="GridTable5Dark-Accent21">
    <w:name w:val="Grid Table 5 Dark - Accent 21"/>
    <w:basedOn w:val="a1"/>
    <w:uiPriority w:val="50"/>
    <w:rsid w:val="00F76776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customStyle="1" w:styleId="GridTable4-Accent31">
    <w:name w:val="Grid Table 4 - Accent 31"/>
    <w:basedOn w:val="a1"/>
    <w:uiPriority w:val="49"/>
    <w:rsid w:val="00F76776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153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yperlink" Target="https://docs.google.com/forms/d/e/1FAIpQLScKIokZgowmcDuf0l79Qzn_sybx6sq9v_V_CBx9J30Exvg08w/viewform?c=0&amp;w=1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E8D790-CED3-4200-8EFF-2CBFBAC411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</TotalTime>
  <Pages>14</Pages>
  <Words>1921</Words>
  <Characters>9610</Characters>
  <Application>Microsoft Office Word</Application>
  <DocSecurity>0</DocSecurity>
  <Lines>80</Lines>
  <Paragraphs>23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הטכניון – מכון טכנולוגי לישראל</vt:lpstr>
      <vt:lpstr>הטכניון – מכון טכנולוגי לישראל</vt:lpstr>
    </vt:vector>
  </TitlesOfParts>
  <Company>Technion</Company>
  <LinksUpToDate>false</LinksUpToDate>
  <CharactersWithSpaces>11508</CharactersWithSpaces>
  <SharedDoc>false</SharedDoc>
  <HLinks>
    <vt:vector size="360" baseType="variant">
      <vt:variant>
        <vt:i4>1114166</vt:i4>
      </vt:variant>
      <vt:variant>
        <vt:i4>3041</vt:i4>
      </vt:variant>
      <vt:variant>
        <vt:i4>0</vt:i4>
      </vt:variant>
      <vt:variant>
        <vt:i4>5</vt:i4>
      </vt:variant>
      <vt:variant>
        <vt:lpwstr/>
      </vt:variant>
      <vt:variant>
        <vt:lpwstr>_Toc223427579</vt:lpwstr>
      </vt:variant>
      <vt:variant>
        <vt:i4>1114166</vt:i4>
      </vt:variant>
      <vt:variant>
        <vt:i4>3035</vt:i4>
      </vt:variant>
      <vt:variant>
        <vt:i4>0</vt:i4>
      </vt:variant>
      <vt:variant>
        <vt:i4>5</vt:i4>
      </vt:variant>
      <vt:variant>
        <vt:lpwstr/>
      </vt:variant>
      <vt:variant>
        <vt:lpwstr>_Toc223427578</vt:lpwstr>
      </vt:variant>
      <vt:variant>
        <vt:i4>1114166</vt:i4>
      </vt:variant>
      <vt:variant>
        <vt:i4>3029</vt:i4>
      </vt:variant>
      <vt:variant>
        <vt:i4>0</vt:i4>
      </vt:variant>
      <vt:variant>
        <vt:i4>5</vt:i4>
      </vt:variant>
      <vt:variant>
        <vt:lpwstr/>
      </vt:variant>
      <vt:variant>
        <vt:lpwstr>_Toc223427577</vt:lpwstr>
      </vt:variant>
      <vt:variant>
        <vt:i4>1114166</vt:i4>
      </vt:variant>
      <vt:variant>
        <vt:i4>3023</vt:i4>
      </vt:variant>
      <vt:variant>
        <vt:i4>0</vt:i4>
      </vt:variant>
      <vt:variant>
        <vt:i4>5</vt:i4>
      </vt:variant>
      <vt:variant>
        <vt:lpwstr/>
      </vt:variant>
      <vt:variant>
        <vt:lpwstr>_Toc223427576</vt:lpwstr>
      </vt:variant>
      <vt:variant>
        <vt:i4>1114166</vt:i4>
      </vt:variant>
      <vt:variant>
        <vt:i4>3017</vt:i4>
      </vt:variant>
      <vt:variant>
        <vt:i4>0</vt:i4>
      </vt:variant>
      <vt:variant>
        <vt:i4>5</vt:i4>
      </vt:variant>
      <vt:variant>
        <vt:lpwstr/>
      </vt:variant>
      <vt:variant>
        <vt:lpwstr>_Toc223427575</vt:lpwstr>
      </vt:variant>
      <vt:variant>
        <vt:i4>1114166</vt:i4>
      </vt:variant>
      <vt:variant>
        <vt:i4>3011</vt:i4>
      </vt:variant>
      <vt:variant>
        <vt:i4>0</vt:i4>
      </vt:variant>
      <vt:variant>
        <vt:i4>5</vt:i4>
      </vt:variant>
      <vt:variant>
        <vt:lpwstr/>
      </vt:variant>
      <vt:variant>
        <vt:lpwstr>_Toc223427574</vt:lpwstr>
      </vt:variant>
      <vt:variant>
        <vt:i4>1114166</vt:i4>
      </vt:variant>
      <vt:variant>
        <vt:i4>3005</vt:i4>
      </vt:variant>
      <vt:variant>
        <vt:i4>0</vt:i4>
      </vt:variant>
      <vt:variant>
        <vt:i4>5</vt:i4>
      </vt:variant>
      <vt:variant>
        <vt:lpwstr/>
      </vt:variant>
      <vt:variant>
        <vt:lpwstr>_Toc223427573</vt:lpwstr>
      </vt:variant>
      <vt:variant>
        <vt:i4>1245238</vt:i4>
      </vt:variant>
      <vt:variant>
        <vt:i4>1628</vt:i4>
      </vt:variant>
      <vt:variant>
        <vt:i4>0</vt:i4>
      </vt:variant>
      <vt:variant>
        <vt:i4>5</vt:i4>
      </vt:variant>
      <vt:variant>
        <vt:lpwstr/>
      </vt:variant>
      <vt:variant>
        <vt:lpwstr>_Toc223427558</vt:lpwstr>
      </vt:variant>
      <vt:variant>
        <vt:i4>1245238</vt:i4>
      </vt:variant>
      <vt:variant>
        <vt:i4>1622</vt:i4>
      </vt:variant>
      <vt:variant>
        <vt:i4>0</vt:i4>
      </vt:variant>
      <vt:variant>
        <vt:i4>5</vt:i4>
      </vt:variant>
      <vt:variant>
        <vt:lpwstr/>
      </vt:variant>
      <vt:variant>
        <vt:lpwstr>_Toc223427557</vt:lpwstr>
      </vt:variant>
      <vt:variant>
        <vt:i4>1245238</vt:i4>
      </vt:variant>
      <vt:variant>
        <vt:i4>1616</vt:i4>
      </vt:variant>
      <vt:variant>
        <vt:i4>0</vt:i4>
      </vt:variant>
      <vt:variant>
        <vt:i4>5</vt:i4>
      </vt:variant>
      <vt:variant>
        <vt:lpwstr/>
      </vt:variant>
      <vt:variant>
        <vt:lpwstr>_Toc223427556</vt:lpwstr>
      </vt:variant>
      <vt:variant>
        <vt:i4>1245238</vt:i4>
      </vt:variant>
      <vt:variant>
        <vt:i4>1610</vt:i4>
      </vt:variant>
      <vt:variant>
        <vt:i4>0</vt:i4>
      </vt:variant>
      <vt:variant>
        <vt:i4>5</vt:i4>
      </vt:variant>
      <vt:variant>
        <vt:lpwstr/>
      </vt:variant>
      <vt:variant>
        <vt:lpwstr>_Toc223427555</vt:lpwstr>
      </vt:variant>
      <vt:variant>
        <vt:i4>1245238</vt:i4>
      </vt:variant>
      <vt:variant>
        <vt:i4>1604</vt:i4>
      </vt:variant>
      <vt:variant>
        <vt:i4>0</vt:i4>
      </vt:variant>
      <vt:variant>
        <vt:i4>5</vt:i4>
      </vt:variant>
      <vt:variant>
        <vt:lpwstr/>
      </vt:variant>
      <vt:variant>
        <vt:lpwstr>_Toc223427554</vt:lpwstr>
      </vt:variant>
      <vt:variant>
        <vt:i4>1245238</vt:i4>
      </vt:variant>
      <vt:variant>
        <vt:i4>1598</vt:i4>
      </vt:variant>
      <vt:variant>
        <vt:i4>0</vt:i4>
      </vt:variant>
      <vt:variant>
        <vt:i4>5</vt:i4>
      </vt:variant>
      <vt:variant>
        <vt:lpwstr/>
      </vt:variant>
      <vt:variant>
        <vt:lpwstr>_Toc223427553</vt:lpwstr>
      </vt:variant>
      <vt:variant>
        <vt:i4>1245238</vt:i4>
      </vt:variant>
      <vt:variant>
        <vt:i4>1592</vt:i4>
      </vt:variant>
      <vt:variant>
        <vt:i4>0</vt:i4>
      </vt:variant>
      <vt:variant>
        <vt:i4>5</vt:i4>
      </vt:variant>
      <vt:variant>
        <vt:lpwstr/>
      </vt:variant>
      <vt:variant>
        <vt:lpwstr>_Toc223427552</vt:lpwstr>
      </vt:variant>
      <vt:variant>
        <vt:i4>1245238</vt:i4>
      </vt:variant>
      <vt:variant>
        <vt:i4>1586</vt:i4>
      </vt:variant>
      <vt:variant>
        <vt:i4>0</vt:i4>
      </vt:variant>
      <vt:variant>
        <vt:i4>5</vt:i4>
      </vt:variant>
      <vt:variant>
        <vt:lpwstr/>
      </vt:variant>
      <vt:variant>
        <vt:lpwstr>_Toc223427551</vt:lpwstr>
      </vt:variant>
      <vt:variant>
        <vt:i4>1245238</vt:i4>
      </vt:variant>
      <vt:variant>
        <vt:i4>1580</vt:i4>
      </vt:variant>
      <vt:variant>
        <vt:i4>0</vt:i4>
      </vt:variant>
      <vt:variant>
        <vt:i4>5</vt:i4>
      </vt:variant>
      <vt:variant>
        <vt:lpwstr/>
      </vt:variant>
      <vt:variant>
        <vt:lpwstr>_Toc223427550</vt:lpwstr>
      </vt:variant>
      <vt:variant>
        <vt:i4>1179702</vt:i4>
      </vt:variant>
      <vt:variant>
        <vt:i4>1574</vt:i4>
      </vt:variant>
      <vt:variant>
        <vt:i4>0</vt:i4>
      </vt:variant>
      <vt:variant>
        <vt:i4>5</vt:i4>
      </vt:variant>
      <vt:variant>
        <vt:lpwstr/>
      </vt:variant>
      <vt:variant>
        <vt:lpwstr>_Toc223427549</vt:lpwstr>
      </vt:variant>
      <vt:variant>
        <vt:i4>1179702</vt:i4>
      </vt:variant>
      <vt:variant>
        <vt:i4>1568</vt:i4>
      </vt:variant>
      <vt:variant>
        <vt:i4>0</vt:i4>
      </vt:variant>
      <vt:variant>
        <vt:i4>5</vt:i4>
      </vt:variant>
      <vt:variant>
        <vt:lpwstr/>
      </vt:variant>
      <vt:variant>
        <vt:lpwstr>_Toc223427548</vt:lpwstr>
      </vt:variant>
      <vt:variant>
        <vt:i4>1179702</vt:i4>
      </vt:variant>
      <vt:variant>
        <vt:i4>1562</vt:i4>
      </vt:variant>
      <vt:variant>
        <vt:i4>0</vt:i4>
      </vt:variant>
      <vt:variant>
        <vt:i4>5</vt:i4>
      </vt:variant>
      <vt:variant>
        <vt:lpwstr/>
      </vt:variant>
      <vt:variant>
        <vt:lpwstr>_Toc223427547</vt:lpwstr>
      </vt:variant>
      <vt:variant>
        <vt:i4>1179702</vt:i4>
      </vt:variant>
      <vt:variant>
        <vt:i4>1556</vt:i4>
      </vt:variant>
      <vt:variant>
        <vt:i4>0</vt:i4>
      </vt:variant>
      <vt:variant>
        <vt:i4>5</vt:i4>
      </vt:variant>
      <vt:variant>
        <vt:lpwstr/>
      </vt:variant>
      <vt:variant>
        <vt:lpwstr>_Toc223427546</vt:lpwstr>
      </vt:variant>
      <vt:variant>
        <vt:i4>1179702</vt:i4>
      </vt:variant>
      <vt:variant>
        <vt:i4>1550</vt:i4>
      </vt:variant>
      <vt:variant>
        <vt:i4>0</vt:i4>
      </vt:variant>
      <vt:variant>
        <vt:i4>5</vt:i4>
      </vt:variant>
      <vt:variant>
        <vt:lpwstr/>
      </vt:variant>
      <vt:variant>
        <vt:lpwstr>_Toc223427545</vt:lpwstr>
      </vt:variant>
      <vt:variant>
        <vt:i4>1179702</vt:i4>
      </vt:variant>
      <vt:variant>
        <vt:i4>1544</vt:i4>
      </vt:variant>
      <vt:variant>
        <vt:i4>0</vt:i4>
      </vt:variant>
      <vt:variant>
        <vt:i4>5</vt:i4>
      </vt:variant>
      <vt:variant>
        <vt:lpwstr/>
      </vt:variant>
      <vt:variant>
        <vt:lpwstr>_Toc223427544</vt:lpwstr>
      </vt:variant>
      <vt:variant>
        <vt:i4>1179702</vt:i4>
      </vt:variant>
      <vt:variant>
        <vt:i4>1538</vt:i4>
      </vt:variant>
      <vt:variant>
        <vt:i4>0</vt:i4>
      </vt:variant>
      <vt:variant>
        <vt:i4>5</vt:i4>
      </vt:variant>
      <vt:variant>
        <vt:lpwstr/>
      </vt:variant>
      <vt:variant>
        <vt:lpwstr>_Toc223427543</vt:lpwstr>
      </vt:variant>
      <vt:variant>
        <vt:i4>1179702</vt:i4>
      </vt:variant>
      <vt:variant>
        <vt:i4>1532</vt:i4>
      </vt:variant>
      <vt:variant>
        <vt:i4>0</vt:i4>
      </vt:variant>
      <vt:variant>
        <vt:i4>5</vt:i4>
      </vt:variant>
      <vt:variant>
        <vt:lpwstr/>
      </vt:variant>
      <vt:variant>
        <vt:lpwstr>_Toc223427542</vt:lpwstr>
      </vt:variant>
      <vt:variant>
        <vt:i4>1179702</vt:i4>
      </vt:variant>
      <vt:variant>
        <vt:i4>1526</vt:i4>
      </vt:variant>
      <vt:variant>
        <vt:i4>0</vt:i4>
      </vt:variant>
      <vt:variant>
        <vt:i4>5</vt:i4>
      </vt:variant>
      <vt:variant>
        <vt:lpwstr/>
      </vt:variant>
      <vt:variant>
        <vt:lpwstr>_Toc223427541</vt:lpwstr>
      </vt:variant>
      <vt:variant>
        <vt:i4>2031671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3427491</vt:lpwstr>
      </vt:variant>
      <vt:variant>
        <vt:i4>2031671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3427490</vt:lpwstr>
      </vt:variant>
      <vt:variant>
        <vt:i4>1966135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3427489</vt:lpwstr>
      </vt:variant>
      <vt:variant>
        <vt:i4>1966135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3427488</vt:lpwstr>
      </vt:variant>
      <vt:variant>
        <vt:i4>1966135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3427487</vt:lpwstr>
      </vt:variant>
      <vt:variant>
        <vt:i4>1966135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3427486</vt:lpwstr>
      </vt:variant>
      <vt:variant>
        <vt:i4>1966135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3427485</vt:lpwstr>
      </vt:variant>
      <vt:variant>
        <vt:i4>1966135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3427484</vt:lpwstr>
      </vt:variant>
      <vt:variant>
        <vt:i4>1966135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3427483</vt:lpwstr>
      </vt:variant>
      <vt:variant>
        <vt:i4>1966135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3427482</vt:lpwstr>
      </vt:variant>
      <vt:variant>
        <vt:i4>196613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3427481</vt:lpwstr>
      </vt:variant>
      <vt:variant>
        <vt:i4>196613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3427480</vt:lpwstr>
      </vt:variant>
      <vt:variant>
        <vt:i4>111416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3427479</vt:lpwstr>
      </vt:variant>
      <vt:variant>
        <vt:i4>111416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3427478</vt:lpwstr>
      </vt:variant>
      <vt:variant>
        <vt:i4>111416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3427477</vt:lpwstr>
      </vt:variant>
      <vt:variant>
        <vt:i4>111416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3427476</vt:lpwstr>
      </vt:variant>
      <vt:variant>
        <vt:i4>111416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3427475</vt:lpwstr>
      </vt:variant>
      <vt:variant>
        <vt:i4>111416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3427474</vt:lpwstr>
      </vt:variant>
      <vt:variant>
        <vt:i4>111416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3427473</vt:lpwstr>
      </vt:variant>
      <vt:variant>
        <vt:i4>111416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3427472</vt:lpwstr>
      </vt:variant>
      <vt:variant>
        <vt:i4>111416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3427471</vt:lpwstr>
      </vt:variant>
      <vt:variant>
        <vt:i4>12452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23427453</vt:lpwstr>
      </vt:variant>
      <vt:variant>
        <vt:i4>124523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3427452</vt:lpwstr>
      </vt:variant>
      <vt:variant>
        <vt:i4>12452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3427451</vt:lpwstr>
      </vt:variant>
      <vt:variant>
        <vt:i4>124523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23427450</vt:lpwstr>
      </vt:variant>
      <vt:variant>
        <vt:i4>117970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23427449</vt:lpwstr>
      </vt:variant>
      <vt:variant>
        <vt:i4>117970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3427443</vt:lpwstr>
      </vt:variant>
      <vt:variant>
        <vt:i4>117970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3427442</vt:lpwstr>
      </vt:variant>
      <vt:variant>
        <vt:i4>117970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3427441</vt:lpwstr>
      </vt:variant>
      <vt:variant>
        <vt:i4>117970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3427440</vt:lpwstr>
      </vt:variant>
      <vt:variant>
        <vt:i4>137631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23427436</vt:lpwstr>
      </vt:variant>
      <vt:variant>
        <vt:i4>13763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23427435</vt:lpwstr>
      </vt:variant>
      <vt:variant>
        <vt:i4>13763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23427434</vt:lpwstr>
      </vt:variant>
      <vt:variant>
        <vt:i4>13763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23427433</vt:lpwstr>
      </vt:variant>
      <vt:variant>
        <vt:i4>137631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2342743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טכניון – מכון טכנולוגי לישראל</dc:title>
  <dc:creator>hbarel</dc:creator>
  <cp:lastModifiedBy>Ohad Efrati</cp:lastModifiedBy>
  <cp:revision>26</cp:revision>
  <cp:lastPrinted>2019-05-07T11:31:00Z</cp:lastPrinted>
  <dcterms:created xsi:type="dcterms:W3CDTF">2018-08-20T15:02:00Z</dcterms:created>
  <dcterms:modified xsi:type="dcterms:W3CDTF">2019-05-07T12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